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438FF" w:rsidRDefault="00B81AEC" w:rsidP="00AD5BC5">
      <w:pPr>
        <w:pStyle w:val="a3"/>
        <w:rPr>
          <w:rFonts w:ascii="Times New Roman" w:hAnsi="Times New Roman" w:cs="Times New Roman" w:hint="eastAsia"/>
        </w:rPr>
      </w:pPr>
      <w:r w:rsidRPr="00AD5BC5">
        <w:rPr>
          <w:rFonts w:ascii="Times New Roman" w:hAnsi="Times New Roman" w:cs="Times New Roman"/>
        </w:rPr>
        <w:t>Spark Shell</w:t>
      </w:r>
      <w:r w:rsidRPr="00AD5BC5">
        <w:rPr>
          <w:rFonts w:ascii="Times New Roman" w:hAnsi="Times New Roman" w:cs="Times New Roman"/>
        </w:rPr>
        <w:t>源码分析</w:t>
      </w:r>
    </w:p>
    <w:p w:rsidR="00AD5BC5" w:rsidRDefault="00AD5BC5" w:rsidP="00AD5BC5">
      <w:pPr>
        <w:rPr>
          <w:rFonts w:hint="eastAsia"/>
        </w:rPr>
      </w:pPr>
    </w:p>
    <w:p w:rsidR="00E518B2" w:rsidRDefault="00AD5BC5" w:rsidP="00D83BFC">
      <w:pPr>
        <w:ind w:firstLine="420"/>
        <w:rPr>
          <w:rFonts w:ascii="Times New Roman" w:hAnsi="Times New Roman" w:cs="Times New Roman" w:hint="eastAsia"/>
        </w:rPr>
      </w:pPr>
      <w:r w:rsidRPr="00AD5BC5">
        <w:rPr>
          <w:rFonts w:ascii="Times New Roman" w:hAnsi="Times New Roman" w:cs="Times New Roman"/>
        </w:rPr>
        <w:t>Spark Shell</w:t>
      </w:r>
      <w:r w:rsidRPr="00AD5BC5">
        <w:rPr>
          <w:rFonts w:ascii="Times New Roman" w:hAnsi="Times New Roman" w:cs="Times New Roman"/>
        </w:rPr>
        <w:t>是提供给用户即时交互的一个命令窗口，</w:t>
      </w:r>
      <w:r>
        <w:rPr>
          <w:rFonts w:ascii="Times New Roman" w:hAnsi="Times New Roman" w:cs="Times New Roman" w:hint="eastAsia"/>
        </w:rPr>
        <w:t>可以在里面编写</w:t>
      </w:r>
      <w:r>
        <w:rPr>
          <w:rFonts w:ascii="Times New Roman" w:hAnsi="Times New Roman" w:cs="Times New Roman" w:hint="eastAsia"/>
        </w:rPr>
        <w:t>Spark</w:t>
      </w:r>
      <w:r>
        <w:rPr>
          <w:rFonts w:ascii="Times New Roman" w:hAnsi="Times New Roman" w:cs="Times New Roman" w:hint="eastAsia"/>
        </w:rPr>
        <w:t>代码，然后根据命令进行运算，其被称为</w:t>
      </w:r>
      <w:r>
        <w:rPr>
          <w:rFonts w:ascii="Times New Roman" w:hAnsi="Times New Roman" w:cs="Times New Roman" w:hint="eastAsia"/>
        </w:rPr>
        <w:t>REPL(</w:t>
      </w:r>
      <w:r w:rsidR="004956F0">
        <w:rPr>
          <w:rFonts w:ascii="Times New Roman" w:hAnsi="Times New Roman" w:cs="Times New Roman" w:hint="eastAsia"/>
        </w:rPr>
        <w:t>Read-Eval-Print Loop</w:t>
      </w:r>
      <w:r>
        <w:rPr>
          <w:rFonts w:ascii="Times New Roman" w:hAnsi="Times New Roman" w:cs="Times New Roman" w:hint="eastAsia"/>
        </w:rPr>
        <w:t>)</w:t>
      </w:r>
      <w:r w:rsidR="004956F0">
        <w:rPr>
          <w:rFonts w:ascii="Times New Roman" w:hAnsi="Times New Roman" w:cs="Times New Roman" w:hint="eastAsia"/>
        </w:rPr>
        <w:t>，交互式开发环境。</w:t>
      </w:r>
    </w:p>
    <w:p w:rsidR="00E518B2" w:rsidRDefault="00E518B2" w:rsidP="00E518B2">
      <w:pPr>
        <w:ind w:firstLine="42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其启动过程如下：</w:t>
      </w:r>
      <w:r>
        <w:rPr>
          <w:rFonts w:ascii="Times New Roman" w:hAnsi="Times New Roman" w:cs="Times New Roman"/>
        </w:rPr>
        <w:t>spark</w:t>
      </w:r>
      <w:r>
        <w:rPr>
          <w:rFonts w:ascii="Times New Roman" w:hAnsi="Times New Roman" w:cs="Times New Roman" w:hint="eastAsia"/>
        </w:rPr>
        <w:t xml:space="preserve">-shell </w:t>
      </w:r>
      <w:r>
        <w:rPr>
          <w:rFonts w:ascii="Times New Roman" w:hAnsi="Times New Roman" w:cs="Times New Roman" w:hint="eastAsia"/>
        </w:rPr>
        <w:t>—</w:t>
      </w:r>
      <w:r>
        <w:rPr>
          <w:rFonts w:ascii="Times New Roman" w:hAnsi="Times New Roman" w:cs="Times New Roman" w:hint="eastAsia"/>
        </w:rPr>
        <w:t xml:space="preserve">&gt; spark-submit </w:t>
      </w:r>
      <w:r>
        <w:rPr>
          <w:rFonts w:ascii="Times New Roman" w:hAnsi="Times New Roman" w:cs="Times New Roman" w:hint="eastAsia"/>
        </w:rPr>
        <w:t>—</w:t>
      </w:r>
      <w:r>
        <w:rPr>
          <w:rFonts w:ascii="Times New Roman" w:hAnsi="Times New Roman" w:cs="Times New Roman" w:hint="eastAsia"/>
        </w:rPr>
        <w:t>&gt;</w:t>
      </w:r>
      <w:r>
        <w:rPr>
          <w:rFonts w:ascii="Times New Roman" w:hAnsi="Times New Roman" w:cs="Times New Roman" w:hint="eastAsia"/>
        </w:rPr>
        <w:t xml:space="preserve"> spark-class</w:t>
      </w:r>
      <w:r>
        <w:rPr>
          <w:rFonts w:ascii="Times New Roman" w:hAnsi="Times New Roman" w:cs="Times New Roman" w:hint="eastAsia"/>
        </w:rPr>
        <w:t>，依次调用者三个</w:t>
      </w:r>
      <w:r>
        <w:rPr>
          <w:rFonts w:ascii="Times New Roman" w:hAnsi="Times New Roman" w:cs="Times New Roman" w:hint="eastAsia"/>
        </w:rPr>
        <w:t>shell</w:t>
      </w:r>
      <w:r>
        <w:rPr>
          <w:rFonts w:ascii="Times New Roman" w:hAnsi="Times New Roman" w:cs="Times New Roman" w:hint="eastAsia"/>
        </w:rPr>
        <w:t>脚本文件，最终在</w:t>
      </w:r>
      <w:r>
        <w:rPr>
          <w:rFonts w:ascii="Times New Roman" w:hAnsi="Times New Roman" w:cs="Times New Roman" w:hint="eastAsia"/>
        </w:rPr>
        <w:t>spark-class</w:t>
      </w:r>
      <w:r>
        <w:rPr>
          <w:rFonts w:ascii="Times New Roman" w:hAnsi="Times New Roman" w:cs="Times New Roman" w:hint="eastAsia"/>
        </w:rPr>
        <w:t>脚本里加载主类并执行</w:t>
      </w:r>
      <w:r w:rsidR="00C60897">
        <w:rPr>
          <w:rFonts w:ascii="Times New Roman" w:hAnsi="Times New Roman" w:cs="Times New Roman" w:hint="eastAsia"/>
        </w:rPr>
        <w:t>：</w:t>
      </w:r>
    </w:p>
    <w:p w:rsidR="00C60897" w:rsidRPr="00F25063" w:rsidRDefault="00C60897" w:rsidP="00F25063">
      <w:pPr>
        <w:pStyle w:val="a4"/>
        <w:numPr>
          <w:ilvl w:val="0"/>
          <w:numId w:val="1"/>
        </w:numPr>
        <w:ind w:firstLineChars="0"/>
        <w:rPr>
          <w:rFonts w:ascii="Times New Roman" w:hAnsi="Times New Roman" w:cs="Times New Roman" w:hint="eastAsia"/>
        </w:rPr>
      </w:pPr>
      <w:r w:rsidRPr="00F25063">
        <w:rPr>
          <w:rFonts w:ascii="Times New Roman" w:hAnsi="Times New Roman" w:cs="Times New Roman" w:hint="eastAsia"/>
        </w:rPr>
        <w:t>spark-shell</w:t>
      </w:r>
      <w:r w:rsidRPr="00F25063">
        <w:rPr>
          <w:rFonts w:ascii="Times New Roman" w:hAnsi="Times New Roman" w:cs="Times New Roman" w:hint="eastAsia"/>
        </w:rPr>
        <w:t>脚本的主要工作是收集</w:t>
      </w:r>
      <w:r w:rsidRPr="00F25063">
        <w:rPr>
          <w:rFonts w:ascii="Times New Roman" w:hAnsi="Times New Roman" w:cs="Times New Roman" w:hint="eastAsia"/>
        </w:rPr>
        <w:t>spark-submit</w:t>
      </w:r>
      <w:r w:rsidRPr="00F25063">
        <w:rPr>
          <w:rFonts w:ascii="Times New Roman" w:hAnsi="Times New Roman" w:cs="Times New Roman" w:hint="eastAsia"/>
        </w:rPr>
        <w:t>相关参数，最终调用</w:t>
      </w:r>
      <w:r w:rsidRPr="00F25063">
        <w:rPr>
          <w:rFonts w:ascii="Times New Roman" w:hAnsi="Times New Roman" w:cs="Times New Roman" w:hint="eastAsia"/>
        </w:rPr>
        <w:t>spark-submint</w:t>
      </w:r>
      <w:r w:rsidRPr="00F25063">
        <w:rPr>
          <w:rFonts w:ascii="Times New Roman" w:hAnsi="Times New Roman" w:cs="Times New Roman" w:hint="eastAsia"/>
        </w:rPr>
        <w:t>，源码如下：</w:t>
      </w:r>
    </w:p>
    <w:p w:rsidR="00757F54" w:rsidRPr="00757F54" w:rsidRDefault="00757F54" w:rsidP="00757F54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57F5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function main() {</w:t>
      </w:r>
    </w:p>
    <w:p w:rsidR="00757F54" w:rsidRPr="00757F54" w:rsidRDefault="00757F54" w:rsidP="00757F54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57F5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</w:t>
      </w:r>
      <w:r w:rsidRPr="00757F5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……</w:t>
      </w:r>
    </w:p>
    <w:p w:rsidR="00757F54" w:rsidRPr="00757F54" w:rsidRDefault="00757F54" w:rsidP="00757F54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57F5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else</w:t>
      </w:r>
    </w:p>
    <w:p w:rsidR="00757F54" w:rsidRPr="00757F54" w:rsidRDefault="00757F54" w:rsidP="00757F54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57F5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export SPARK_SUBMIT_OPTS</w:t>
      </w:r>
    </w:p>
    <w:p w:rsidR="00757F54" w:rsidRPr="00757F54" w:rsidRDefault="00757F54" w:rsidP="00757F54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57F5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"${SPARK_HOME}"/bin/spark-submit --class org.apache.spark.repl.Main --name "Spark shell" "$@"</w:t>
      </w:r>
      <w:r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 xml:space="preserve">    //</w:t>
      </w:r>
      <w:r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例如</w:t>
      </w:r>
      <w:r w:rsidRPr="00E00A91">
        <w:rPr>
          <w:rFonts w:eastAsia="宋体" w:hint="eastAsia"/>
          <w:i/>
          <w:color w:val="FF0000"/>
          <w:kern w:val="0"/>
          <w:szCs w:val="21"/>
          <w:bdr w:val="none" w:sz="0" w:space="0" w:color="auto" w:frame="1"/>
        </w:rPr>
        <w:t>$@ =&gt; --master yarn</w:t>
      </w:r>
    </w:p>
    <w:p w:rsidR="00757F54" w:rsidRPr="00757F54" w:rsidRDefault="00757F54" w:rsidP="00757F54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57F5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fi</w:t>
      </w:r>
    </w:p>
    <w:p w:rsidR="00C60897" w:rsidRPr="00757F54" w:rsidRDefault="00757F54" w:rsidP="00757F54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57F5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}</w:t>
      </w:r>
    </w:p>
    <w:p w:rsidR="00AD5BC5" w:rsidRDefault="00AD5BC5" w:rsidP="00AD5BC5">
      <w:pPr>
        <w:rPr>
          <w:rFonts w:hint="eastAsia"/>
        </w:rPr>
      </w:pPr>
    </w:p>
    <w:p w:rsidR="005409F7" w:rsidRDefault="009E3491" w:rsidP="008D41D4">
      <w:pPr>
        <w:pStyle w:val="a4"/>
        <w:numPr>
          <w:ilvl w:val="0"/>
          <w:numId w:val="1"/>
        </w:numPr>
        <w:ind w:firstLineChars="0"/>
        <w:rPr>
          <w:rFonts w:ascii="Times New Roman" w:hAnsi="Times New Roman" w:cs="Times New Roman" w:hint="eastAsia"/>
        </w:rPr>
      </w:pPr>
      <w:r w:rsidRPr="008D41D4">
        <w:rPr>
          <w:rFonts w:ascii="Times New Roman" w:hAnsi="Times New Roman" w:cs="Times New Roman" w:hint="eastAsia"/>
        </w:rPr>
        <w:t>在</w:t>
      </w:r>
      <w:r w:rsidRPr="008D41D4">
        <w:rPr>
          <w:rFonts w:ascii="Times New Roman" w:hAnsi="Times New Roman" w:cs="Times New Roman" w:hint="eastAsia"/>
        </w:rPr>
        <w:t>spark-shell</w:t>
      </w:r>
      <w:r w:rsidRPr="008D41D4">
        <w:rPr>
          <w:rFonts w:ascii="Times New Roman" w:hAnsi="Times New Roman" w:cs="Times New Roman" w:hint="eastAsia"/>
        </w:rPr>
        <w:t>中执行</w:t>
      </w:r>
      <w:r w:rsidRPr="008D41D4">
        <w:rPr>
          <w:rFonts w:ascii="Times New Roman" w:hAnsi="Times New Roman" w:cs="Times New Roman" w:hint="eastAsia"/>
        </w:rPr>
        <w:t>spark-submit</w:t>
      </w:r>
      <w:r w:rsidRPr="008D41D4">
        <w:rPr>
          <w:rFonts w:ascii="Times New Roman" w:hAnsi="Times New Roman" w:cs="Times New Roman" w:hint="eastAsia"/>
        </w:rPr>
        <w:t>脚本</w:t>
      </w:r>
      <w:r w:rsidR="008D41D4" w:rsidRPr="008D41D4">
        <w:rPr>
          <w:rFonts w:ascii="Times New Roman" w:hAnsi="Times New Roman" w:cs="Times New Roman" w:hint="eastAsia"/>
        </w:rPr>
        <w:t>，在该脚本中执行</w:t>
      </w:r>
      <w:r w:rsidR="008D41D4" w:rsidRPr="008D41D4">
        <w:rPr>
          <w:rFonts w:ascii="Times New Roman" w:hAnsi="Times New Roman" w:cs="Times New Roman" w:hint="eastAsia"/>
        </w:rPr>
        <w:t>spark-class</w:t>
      </w:r>
      <w:r w:rsidR="008D41D4" w:rsidRPr="008D41D4">
        <w:rPr>
          <w:rFonts w:ascii="Times New Roman" w:hAnsi="Times New Roman" w:cs="Times New Roman" w:hint="eastAsia"/>
        </w:rPr>
        <w:t>，增加了参数</w:t>
      </w:r>
      <w:r w:rsidR="008D41D4" w:rsidRPr="008D41D4">
        <w:rPr>
          <w:rFonts w:ascii="Times New Roman" w:hAnsi="Times New Roman" w:cs="Times New Roman" w:hint="eastAsia"/>
        </w:rPr>
        <w:t>SparkSubmit</w:t>
      </w:r>
      <w:r w:rsidR="002667F3">
        <w:rPr>
          <w:rFonts w:ascii="Times New Roman" w:hAnsi="Times New Roman" w:cs="Times New Roman" w:hint="eastAsia"/>
        </w:rPr>
        <w:t>，该类是真正的入口类。</w:t>
      </w:r>
    </w:p>
    <w:p w:rsidR="008D41D4" w:rsidRPr="008D41D4" w:rsidRDefault="008D41D4" w:rsidP="008D41D4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 w:rsidRPr="008D41D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exec "${SPARK_HOME}"/bin/spark-class </w:t>
      </w:r>
      <w:r w:rsidRPr="008D41D4">
        <w:rPr>
          <w:rFonts w:eastAsia="宋体"/>
          <w:i/>
          <w:color w:val="FF0000"/>
          <w:kern w:val="0"/>
          <w:szCs w:val="21"/>
          <w:bdr w:val="none" w:sz="0" w:space="0" w:color="auto" w:frame="1"/>
        </w:rPr>
        <w:t>org.apache.spark.deploy.SparkSubmit</w:t>
      </w:r>
      <w:r w:rsidRPr="008D41D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"$@"</w:t>
      </w:r>
    </w:p>
    <w:p w:rsidR="008D41D4" w:rsidRDefault="008D41D4" w:rsidP="008D41D4">
      <w:pPr>
        <w:rPr>
          <w:rFonts w:ascii="Times New Roman" w:hAnsi="Times New Roman" w:cs="Times New Roman" w:hint="eastAsia"/>
        </w:rPr>
      </w:pPr>
    </w:p>
    <w:p w:rsidR="008D41D4" w:rsidRPr="008D41D4" w:rsidRDefault="008D41D4" w:rsidP="008D41D4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3</w:t>
      </w:r>
      <w:r>
        <w:rPr>
          <w:rFonts w:ascii="Times New Roman" w:hAnsi="Times New Roman" w:cs="Times New Roman" w:hint="eastAsia"/>
        </w:rPr>
        <w:t>）</w:t>
      </w:r>
      <w:r w:rsidR="002F5A49">
        <w:rPr>
          <w:rFonts w:ascii="Times New Roman" w:hAnsi="Times New Roman" w:cs="Times New Roman" w:hint="eastAsia"/>
        </w:rPr>
        <w:t>spark-class</w:t>
      </w:r>
      <w:r w:rsidR="002F5A49">
        <w:rPr>
          <w:rFonts w:ascii="Times New Roman" w:hAnsi="Times New Roman" w:cs="Times New Roman" w:hint="eastAsia"/>
        </w:rPr>
        <w:t>脚本，其代码清单：</w:t>
      </w:r>
    </w:p>
    <w:p w:rsidR="002F5A49" w:rsidRPr="00832114" w:rsidRDefault="002F5A49" w:rsidP="00832114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83211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if [ -n "${JAVA_HOME}" ]; then</w:t>
      </w:r>
    </w:p>
    <w:p w:rsidR="002F5A49" w:rsidRPr="00832114" w:rsidRDefault="002F5A49" w:rsidP="00832114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83211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RUNNER="${JAVA_HOME}/bin/java"</w:t>
      </w:r>
    </w:p>
    <w:p w:rsidR="002F5A49" w:rsidRPr="00832114" w:rsidRDefault="002F5A49" w:rsidP="00832114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83211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else</w:t>
      </w:r>
    </w:p>
    <w:p w:rsidR="00832114" w:rsidRPr="00832114" w:rsidRDefault="002F5A49" w:rsidP="00832114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 w:rsidRPr="0083211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......</w:t>
      </w:r>
    </w:p>
    <w:p w:rsidR="00832114" w:rsidRPr="00832114" w:rsidRDefault="00832114" w:rsidP="00832114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 w:rsidRPr="0083211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LAUNCH_CLASSPATH="$SPARK_JARS_DIR/*"</w:t>
      </w:r>
    </w:p>
    <w:p w:rsidR="002F5A49" w:rsidRPr="00832114" w:rsidRDefault="002F5A49" w:rsidP="00832114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83211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build_command() {</w:t>
      </w:r>
    </w:p>
    <w:p w:rsidR="002F5A49" w:rsidRPr="00832114" w:rsidRDefault="002F5A49" w:rsidP="00832114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83211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"$RUNNER" -Xmx128m -cp "$LAUNCH_CLASSPATH" org.apache.spark.launcher.Main "$@"</w:t>
      </w:r>
    </w:p>
    <w:p w:rsidR="002F5A49" w:rsidRPr="00832114" w:rsidRDefault="002F5A49" w:rsidP="00832114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83211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printf "%d\0" $?</w:t>
      </w:r>
    </w:p>
    <w:p w:rsidR="002F5A49" w:rsidRPr="00832114" w:rsidRDefault="002F5A49" w:rsidP="00832114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83211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}</w:t>
      </w:r>
    </w:p>
    <w:p w:rsidR="002F5A49" w:rsidRPr="008137F9" w:rsidRDefault="002F5A49" w:rsidP="008137F9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 w:rsidRPr="0083211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exec "${CMD[@]}"</w:t>
      </w:r>
    </w:p>
    <w:p w:rsidR="002F5A49" w:rsidRDefault="008137F9" w:rsidP="008137F9">
      <w:pPr>
        <w:rPr>
          <w:rFonts w:ascii="Times New Roman" w:hAnsi="Times New Roman" w:cs="Times New Roman" w:hint="eastAsia"/>
        </w:rPr>
      </w:pPr>
      <w:r w:rsidRPr="008137F9">
        <w:rPr>
          <w:rFonts w:ascii="Times New Roman" w:hAnsi="Times New Roman" w:cs="Times New Roman" w:hint="eastAsia"/>
        </w:rPr>
        <w:t>启动后，</w:t>
      </w:r>
      <w:r w:rsidRPr="008137F9">
        <w:rPr>
          <w:rFonts w:ascii="Times New Roman" w:hAnsi="Times New Roman" w:cs="Times New Roman" w:hint="eastAsia"/>
        </w:rPr>
        <w:t>Spark</w:t>
      </w:r>
      <w:r w:rsidRPr="008137F9">
        <w:rPr>
          <w:rFonts w:ascii="Times New Roman" w:hAnsi="Times New Roman" w:cs="Times New Roman" w:hint="eastAsia"/>
        </w:rPr>
        <w:t>启动了</w:t>
      </w:r>
      <w:r>
        <w:rPr>
          <w:rFonts w:ascii="Times New Roman" w:hAnsi="Times New Roman" w:cs="Times New Roman" w:hint="eastAsia"/>
        </w:rPr>
        <w:t>以</w:t>
      </w:r>
      <w:r>
        <w:rPr>
          <w:rFonts w:ascii="Times New Roman" w:hAnsi="Times New Roman" w:cs="Times New Roman" w:hint="eastAsia"/>
        </w:rPr>
        <w:t>SparkSubmit</w:t>
      </w:r>
      <w:r>
        <w:rPr>
          <w:rFonts w:ascii="Times New Roman" w:hAnsi="Times New Roman" w:cs="Times New Roman" w:hint="eastAsia"/>
        </w:rPr>
        <w:t>为主类的</w:t>
      </w:r>
      <w:r>
        <w:rPr>
          <w:rFonts w:ascii="Times New Roman" w:hAnsi="Times New Roman" w:cs="Times New Roman" w:hint="eastAsia"/>
        </w:rPr>
        <w:t>jvm</w:t>
      </w:r>
      <w:r>
        <w:rPr>
          <w:rFonts w:ascii="Times New Roman" w:hAnsi="Times New Roman" w:cs="Times New Roman" w:hint="eastAsia"/>
        </w:rPr>
        <w:t>进程：</w:t>
      </w:r>
    </w:p>
    <w:p w:rsidR="008137F9" w:rsidRDefault="008137F9" w:rsidP="008137F9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 w:rsidRPr="008137F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/usr/jdk64/jdk1.8.0_77/bin/java </w:t>
      </w:r>
      <w:r w:rsidRPr="00C50A1B">
        <w:rPr>
          <w:rFonts w:eastAsia="宋体"/>
          <w:i/>
          <w:color w:val="00B050"/>
          <w:kern w:val="0"/>
          <w:szCs w:val="21"/>
          <w:bdr w:val="none" w:sz="0" w:space="0" w:color="auto" w:frame="1"/>
        </w:rPr>
        <w:t xml:space="preserve">-cp /usr/lib/spark/conf/:/usr/lib/spark/jars/*:/usr/lib/hadoop/etc/hadoop/ </w:t>
      </w:r>
      <w:r w:rsidR="00C50A1B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 xml:space="preserve">  </w:t>
      </w:r>
      <w:r w:rsidRPr="008137F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-Dscala.usejavacp=true -Xmx1g org.apache.spark.deploy.SparkSubmit --master yarn --class org.apache.spark.repl.Main --name Spark shell spark-shell</w:t>
      </w:r>
    </w:p>
    <w:p w:rsidR="00DF7D01" w:rsidRDefault="00DF7D01" w:rsidP="00DF7D01">
      <w:pPr>
        <w:rPr>
          <w:rFonts w:ascii="Times New Roman" w:hAnsi="Times New Roman" w:cs="Times New Roman" w:hint="eastAsia"/>
        </w:rPr>
      </w:pPr>
    </w:p>
    <w:p w:rsidR="00FD2711" w:rsidRDefault="00FD2711" w:rsidP="00DF7D01">
      <w:pPr>
        <w:rPr>
          <w:rFonts w:ascii="Times New Roman" w:hAnsi="Times New Roman" w:cs="Times New Roman" w:hint="eastAsia"/>
        </w:rPr>
      </w:pPr>
    </w:p>
    <w:p w:rsidR="00837D8A" w:rsidRDefault="00837D8A" w:rsidP="00DF7D01">
      <w:pPr>
        <w:rPr>
          <w:rFonts w:ascii="Times New Roman" w:hAnsi="Times New Roman" w:cs="Times New Roman" w:hint="eastAsia"/>
        </w:rPr>
      </w:pPr>
    </w:p>
    <w:p w:rsidR="00837D8A" w:rsidRDefault="00837D8A" w:rsidP="00735597">
      <w:pPr>
        <w:ind w:firstLine="42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lastRenderedPageBreak/>
        <w:t>Spark</w:t>
      </w:r>
      <w:r>
        <w:rPr>
          <w:rFonts w:ascii="Times New Roman" w:hAnsi="Times New Roman" w:cs="Times New Roman" w:hint="eastAsia"/>
        </w:rPr>
        <w:t>应用程序可以以</w:t>
      </w:r>
      <w:r>
        <w:rPr>
          <w:rFonts w:ascii="Times New Roman" w:hAnsi="Times New Roman" w:cs="Times New Roman" w:hint="eastAsia"/>
        </w:rPr>
        <w:t>Client</w:t>
      </w:r>
      <w:r>
        <w:rPr>
          <w:rFonts w:ascii="Times New Roman" w:hAnsi="Times New Roman" w:cs="Times New Roman" w:hint="eastAsia"/>
        </w:rPr>
        <w:t>和</w:t>
      </w:r>
      <w:r>
        <w:rPr>
          <w:rFonts w:ascii="Times New Roman" w:hAnsi="Times New Roman" w:cs="Times New Roman" w:hint="eastAsia"/>
        </w:rPr>
        <w:t>Cluster</w:t>
      </w:r>
      <w:r>
        <w:rPr>
          <w:rFonts w:ascii="Times New Roman" w:hAnsi="Times New Roman" w:cs="Times New Roman" w:hint="eastAsia"/>
        </w:rPr>
        <w:t>模式启动，区别在于</w:t>
      </w:r>
      <w:r>
        <w:rPr>
          <w:rFonts w:ascii="Times New Roman" w:hAnsi="Times New Roman" w:cs="Times New Roman" w:hint="eastAsia"/>
        </w:rPr>
        <w:t>Client</w:t>
      </w:r>
      <w:r>
        <w:rPr>
          <w:rFonts w:ascii="Times New Roman" w:hAnsi="Times New Roman" w:cs="Times New Roman" w:hint="eastAsia"/>
        </w:rPr>
        <w:t>模式下的</w:t>
      </w:r>
      <w:r>
        <w:rPr>
          <w:rFonts w:ascii="Times New Roman" w:hAnsi="Times New Roman" w:cs="Times New Roman" w:hint="eastAsia"/>
        </w:rPr>
        <w:t>Driver</w:t>
      </w:r>
      <w:r>
        <w:rPr>
          <w:rFonts w:ascii="Times New Roman" w:hAnsi="Times New Roman" w:cs="Times New Roman" w:hint="eastAsia"/>
        </w:rPr>
        <w:t>是在执行</w:t>
      </w:r>
      <w:r>
        <w:rPr>
          <w:rFonts w:ascii="Times New Roman" w:hAnsi="Times New Roman" w:cs="Times New Roman" w:hint="eastAsia"/>
        </w:rPr>
        <w:t>spark-submit</w:t>
      </w:r>
      <w:r>
        <w:rPr>
          <w:rFonts w:ascii="Times New Roman" w:hAnsi="Times New Roman" w:cs="Times New Roman" w:hint="eastAsia"/>
        </w:rPr>
        <w:t>命令节点上启动的，而</w:t>
      </w:r>
      <w:r>
        <w:rPr>
          <w:rFonts w:ascii="Times New Roman" w:hAnsi="Times New Roman" w:cs="Times New Roman" w:hint="eastAsia"/>
        </w:rPr>
        <w:t>Cluster</w:t>
      </w:r>
      <w:r>
        <w:rPr>
          <w:rFonts w:ascii="Times New Roman" w:hAnsi="Times New Roman" w:cs="Times New Roman" w:hint="eastAsia"/>
        </w:rPr>
        <w:t>模式是</w:t>
      </w:r>
      <w:r>
        <w:rPr>
          <w:rFonts w:ascii="Times New Roman" w:hAnsi="Times New Roman" w:cs="Times New Roman" w:hint="eastAsia"/>
        </w:rPr>
        <w:t>CM</w:t>
      </w:r>
      <w:r>
        <w:rPr>
          <w:rFonts w:ascii="Times New Roman" w:hAnsi="Times New Roman" w:cs="Times New Roman" w:hint="eastAsia"/>
        </w:rPr>
        <w:t>随机选择一台</w:t>
      </w:r>
      <w:r>
        <w:rPr>
          <w:rFonts w:ascii="Times New Roman" w:hAnsi="Times New Roman" w:cs="Times New Roman" w:hint="eastAsia"/>
        </w:rPr>
        <w:t>Worker</w:t>
      </w:r>
      <w:r>
        <w:rPr>
          <w:rFonts w:ascii="Times New Roman" w:hAnsi="Times New Roman" w:cs="Times New Roman" w:hint="eastAsia"/>
        </w:rPr>
        <w:t>通过</w:t>
      </w:r>
      <w:r>
        <w:rPr>
          <w:rFonts w:ascii="Times New Roman" w:hAnsi="Times New Roman" w:cs="Times New Roman" w:hint="eastAsia"/>
        </w:rPr>
        <w:t>DriverWrapper</w:t>
      </w:r>
      <w:r>
        <w:rPr>
          <w:rFonts w:ascii="Times New Roman" w:hAnsi="Times New Roman" w:cs="Times New Roman" w:hint="eastAsia"/>
        </w:rPr>
        <w:t>来启动</w:t>
      </w:r>
      <w:r>
        <w:rPr>
          <w:rFonts w:ascii="Times New Roman" w:hAnsi="Times New Roman" w:cs="Times New Roman" w:hint="eastAsia"/>
        </w:rPr>
        <w:t>Driver</w:t>
      </w:r>
      <w:r>
        <w:rPr>
          <w:rFonts w:ascii="Times New Roman" w:hAnsi="Times New Roman" w:cs="Times New Roman" w:hint="eastAsia"/>
        </w:rPr>
        <w:t>。</w:t>
      </w:r>
      <w:r w:rsidR="003C7847">
        <w:rPr>
          <w:rFonts w:ascii="Times New Roman" w:hAnsi="Times New Roman" w:cs="Times New Roman" w:hint="eastAsia"/>
        </w:rPr>
        <w:t>大概流程</w:t>
      </w:r>
      <w:r w:rsidR="007B2DC1">
        <w:rPr>
          <w:rFonts w:ascii="Times New Roman" w:hAnsi="Times New Roman" w:cs="Times New Roman" w:hint="eastAsia"/>
        </w:rPr>
        <w:t>如下</w:t>
      </w:r>
      <w:r w:rsidR="003C7847">
        <w:rPr>
          <w:rFonts w:ascii="Times New Roman" w:hAnsi="Times New Roman" w:cs="Times New Roman" w:hint="eastAsia"/>
        </w:rPr>
        <w:t>：</w:t>
      </w:r>
    </w:p>
    <w:p w:rsidR="007B2DC1" w:rsidRDefault="001E7152" w:rsidP="001E7152">
      <w:pPr>
        <w:jc w:val="center"/>
        <w:rPr>
          <w:rFonts w:ascii="Times New Roman" w:hAnsi="Times New Roman" w:cs="Times New Roman" w:hint="eastAsia"/>
        </w:rPr>
      </w:pPr>
      <w:r>
        <w:object w:dxaOrig="9736" w:dyaOrig="47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2.85pt;height:190.65pt" o:ole="">
            <v:imagedata r:id="rId6" o:title=""/>
          </v:shape>
          <o:OLEObject Type="Embed" ProgID="Visio.Drawing.11" ShapeID="_x0000_i1025" DrawAspect="Content" ObjectID="_1575155055" r:id="rId7"/>
        </w:object>
      </w:r>
    </w:p>
    <w:p w:rsidR="00301107" w:rsidRPr="00301107" w:rsidRDefault="00B27BDA" w:rsidP="00301107">
      <w:pPr>
        <w:pStyle w:val="a4"/>
        <w:numPr>
          <w:ilvl w:val="0"/>
          <w:numId w:val="2"/>
        </w:numPr>
        <w:ind w:firstLineChars="0"/>
        <w:rPr>
          <w:rFonts w:ascii="Times New Roman" w:hAnsi="Times New Roman" w:cs="Times New Roman" w:hint="eastAsia"/>
        </w:rPr>
      </w:pPr>
      <w:r w:rsidRPr="00301107">
        <w:rPr>
          <w:rFonts w:ascii="Times New Roman" w:hAnsi="Times New Roman" w:cs="Times New Roman" w:hint="eastAsia"/>
        </w:rPr>
        <w:t>通过</w:t>
      </w:r>
      <w:r w:rsidRPr="00301107">
        <w:rPr>
          <w:rFonts w:ascii="Times New Roman" w:hAnsi="Times New Roman" w:cs="Times New Roman" w:hint="eastAsia"/>
        </w:rPr>
        <w:t>spark-submit</w:t>
      </w:r>
      <w:r w:rsidRPr="00301107">
        <w:rPr>
          <w:rFonts w:ascii="Times New Roman" w:hAnsi="Times New Roman" w:cs="Times New Roman" w:hint="eastAsia"/>
        </w:rPr>
        <w:t>提交提交会调用</w:t>
      </w:r>
      <w:r w:rsidRPr="00301107">
        <w:rPr>
          <w:rFonts w:ascii="Times New Roman" w:hAnsi="Times New Roman" w:cs="Times New Roman" w:hint="eastAsia"/>
        </w:rPr>
        <w:t>SparkSubmit</w:t>
      </w:r>
      <w:r w:rsidRPr="00301107">
        <w:rPr>
          <w:rFonts w:ascii="Times New Roman" w:hAnsi="Times New Roman" w:cs="Times New Roman" w:hint="eastAsia"/>
        </w:rPr>
        <w:t>类，在</w:t>
      </w:r>
      <w:r w:rsidRPr="00301107">
        <w:rPr>
          <w:rFonts w:ascii="Times New Roman" w:hAnsi="Times New Roman" w:cs="Times New Roman" w:hint="eastAsia"/>
        </w:rPr>
        <w:t>SparkSubmit</w:t>
      </w:r>
      <w:r w:rsidRPr="00301107">
        <w:rPr>
          <w:rFonts w:ascii="Times New Roman" w:hAnsi="Times New Roman" w:cs="Times New Roman" w:hint="eastAsia"/>
        </w:rPr>
        <w:t>类中通过反射调用</w:t>
      </w:r>
      <w:r w:rsidRPr="00301107">
        <w:rPr>
          <w:rFonts w:ascii="Times New Roman" w:hAnsi="Times New Roman" w:cs="Times New Roman" w:hint="eastAsia"/>
        </w:rPr>
        <w:t>Client</w:t>
      </w:r>
      <w:r w:rsidRPr="00301107">
        <w:rPr>
          <w:rFonts w:ascii="Times New Roman" w:hAnsi="Times New Roman" w:cs="Times New Roman" w:hint="eastAsia"/>
        </w:rPr>
        <w:t>，</w:t>
      </w:r>
      <w:r w:rsidRPr="00301107">
        <w:rPr>
          <w:rFonts w:ascii="Times New Roman" w:hAnsi="Times New Roman" w:cs="Times New Roman" w:hint="eastAsia"/>
        </w:rPr>
        <w:t>Client</w:t>
      </w:r>
      <w:r w:rsidRPr="00301107">
        <w:rPr>
          <w:rFonts w:ascii="Times New Roman" w:hAnsi="Times New Roman" w:cs="Times New Roman" w:hint="eastAsia"/>
        </w:rPr>
        <w:t>与</w:t>
      </w:r>
      <w:r w:rsidRPr="00301107">
        <w:rPr>
          <w:rFonts w:ascii="Times New Roman" w:hAnsi="Times New Roman" w:cs="Times New Roman" w:hint="eastAsia"/>
        </w:rPr>
        <w:t>CM</w:t>
      </w:r>
      <w:r w:rsidRPr="00301107">
        <w:rPr>
          <w:rFonts w:ascii="Times New Roman" w:hAnsi="Times New Roman" w:cs="Times New Roman" w:hint="eastAsia"/>
        </w:rPr>
        <w:t>通信来</w:t>
      </w:r>
      <w:r w:rsidRPr="00301107">
        <w:rPr>
          <w:rFonts w:ascii="Times New Roman" w:hAnsi="Times New Roman" w:cs="Times New Roman" w:hint="eastAsia"/>
        </w:rPr>
        <w:t>Submit Driver</w:t>
      </w:r>
      <w:r w:rsidRPr="00301107">
        <w:rPr>
          <w:rFonts w:ascii="Times New Roman" w:hAnsi="Times New Roman" w:cs="Times New Roman" w:hint="eastAsia"/>
        </w:rPr>
        <w:t>，当应用成功返回后退出</w:t>
      </w:r>
      <w:r w:rsidRPr="00301107">
        <w:rPr>
          <w:rFonts w:ascii="Times New Roman" w:hAnsi="Times New Roman" w:cs="Times New Roman" w:hint="eastAsia"/>
        </w:rPr>
        <w:t>JVM</w:t>
      </w:r>
      <w:r w:rsidR="00301107" w:rsidRPr="00301107">
        <w:rPr>
          <w:rFonts w:ascii="Times New Roman" w:hAnsi="Times New Roman" w:cs="Times New Roman" w:hint="eastAsia"/>
        </w:rPr>
        <w:t>。在</w:t>
      </w:r>
      <w:r w:rsidR="00301107" w:rsidRPr="00301107">
        <w:rPr>
          <w:rFonts w:ascii="Times New Roman" w:hAnsi="Times New Roman" w:cs="Times New Roman" w:hint="eastAsia"/>
        </w:rPr>
        <w:t>master</w:t>
      </w:r>
      <w:r w:rsidR="00301107" w:rsidRPr="00301107">
        <w:rPr>
          <w:rFonts w:ascii="Times New Roman" w:hAnsi="Times New Roman" w:cs="Times New Roman" w:hint="eastAsia"/>
        </w:rPr>
        <w:t>为</w:t>
      </w:r>
      <w:r w:rsidR="00301107" w:rsidRPr="00301107">
        <w:rPr>
          <w:rFonts w:ascii="Times New Roman" w:hAnsi="Times New Roman" w:cs="Times New Roman" w:hint="eastAsia"/>
        </w:rPr>
        <w:t>yarn</w:t>
      </w:r>
      <w:r w:rsidR="00301107" w:rsidRPr="00301107">
        <w:rPr>
          <w:rFonts w:ascii="Times New Roman" w:hAnsi="Times New Roman" w:cs="Times New Roman" w:hint="eastAsia"/>
        </w:rPr>
        <w:t>为配置下，使用类：</w:t>
      </w:r>
    </w:p>
    <w:p w:rsidR="003C7847" w:rsidRPr="003D6F19" w:rsidRDefault="00301107" w:rsidP="003D6F19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 w:rsidRPr="00301107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org.apache.spark.deploy.yarn.Client</w:t>
      </w:r>
    </w:p>
    <w:p w:rsidR="00301107" w:rsidRPr="00A135A8" w:rsidRDefault="00E84BA1" w:rsidP="00A135A8">
      <w:pPr>
        <w:pStyle w:val="a4"/>
        <w:numPr>
          <w:ilvl w:val="0"/>
          <w:numId w:val="2"/>
        </w:numPr>
        <w:ind w:firstLineChars="0"/>
        <w:rPr>
          <w:rFonts w:ascii="Times New Roman" w:hAnsi="Times New Roman" w:cs="Times New Roman" w:hint="eastAsia"/>
        </w:rPr>
      </w:pPr>
      <w:r w:rsidRPr="00A135A8">
        <w:rPr>
          <w:rFonts w:ascii="Times New Roman" w:hAnsi="Times New Roman" w:cs="Times New Roman" w:hint="eastAsia"/>
        </w:rPr>
        <w:t>yarn.Client</w:t>
      </w:r>
      <w:r w:rsidR="0066744C" w:rsidRPr="00A135A8">
        <w:rPr>
          <w:rFonts w:ascii="Times New Roman" w:hAnsi="Times New Roman" w:cs="Times New Roman" w:hint="eastAsia"/>
        </w:rPr>
        <w:t>通过</w:t>
      </w:r>
      <w:r w:rsidR="0066744C" w:rsidRPr="00A135A8">
        <w:rPr>
          <w:rFonts w:ascii="Times New Roman" w:hAnsi="Times New Roman" w:cs="Times New Roman" w:hint="eastAsia"/>
        </w:rPr>
        <w:t>YarnClient</w:t>
      </w:r>
      <w:r w:rsidR="0066744C" w:rsidRPr="00A135A8">
        <w:rPr>
          <w:rFonts w:ascii="Times New Roman" w:hAnsi="Times New Roman" w:cs="Times New Roman" w:hint="eastAsia"/>
        </w:rPr>
        <w:t>与</w:t>
      </w:r>
      <w:r w:rsidR="0066744C" w:rsidRPr="00A135A8">
        <w:rPr>
          <w:rFonts w:ascii="Times New Roman" w:hAnsi="Times New Roman" w:cs="Times New Roman" w:hint="eastAsia"/>
        </w:rPr>
        <w:t>RM</w:t>
      </w:r>
      <w:r w:rsidR="0066744C" w:rsidRPr="00A135A8">
        <w:rPr>
          <w:rFonts w:ascii="Times New Roman" w:hAnsi="Times New Roman" w:cs="Times New Roman" w:hint="eastAsia"/>
        </w:rPr>
        <w:t>通信，提交应用创建请求</w:t>
      </w:r>
      <w:r w:rsidR="00A135A8" w:rsidRPr="00A135A8">
        <w:rPr>
          <w:rFonts w:ascii="Times New Roman" w:hAnsi="Times New Roman" w:cs="Times New Roman" w:hint="eastAsia"/>
        </w:rPr>
        <w:t>，其中</w:t>
      </w:r>
      <w:r w:rsidR="00A135A8" w:rsidRPr="00A135A8">
        <w:rPr>
          <w:rFonts w:ascii="Times New Roman" w:hAnsi="Times New Roman" w:cs="Times New Roman" w:hint="eastAsia"/>
        </w:rPr>
        <w:t>ContainerLaunchContext</w:t>
      </w:r>
      <w:r w:rsidR="00A135A8" w:rsidRPr="00A135A8">
        <w:rPr>
          <w:rFonts w:ascii="Times New Roman" w:hAnsi="Times New Roman" w:cs="Times New Roman" w:hint="eastAsia"/>
        </w:rPr>
        <w:t>与</w:t>
      </w:r>
      <w:r w:rsidR="00A135A8" w:rsidRPr="00A135A8">
        <w:rPr>
          <w:rFonts w:ascii="Times New Roman" w:hAnsi="Times New Roman" w:cs="Times New Roman" w:hint="eastAsia"/>
        </w:rPr>
        <w:t>ApplicationSubmissionContext</w:t>
      </w:r>
      <w:r w:rsidR="00A135A8" w:rsidRPr="00A135A8">
        <w:rPr>
          <w:rFonts w:ascii="Times New Roman" w:hAnsi="Times New Roman" w:cs="Times New Roman" w:hint="eastAsia"/>
        </w:rPr>
        <w:t>的初始化，如下所示：</w:t>
      </w:r>
    </w:p>
    <w:p w:rsidR="00BE5C88" w:rsidRPr="00BE5C88" w:rsidRDefault="00BE5C88" w:rsidP="00BE5C88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E5C8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private def createContainerLaunchContext(newAppResponse: GetNewApplicationResponse)</w:t>
      </w:r>
    </w:p>
    <w:p w:rsidR="00BE5C88" w:rsidRPr="00BE5C88" w:rsidRDefault="00BE5C88" w:rsidP="00BE5C88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E5C8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: ContainerLaunchContext = {</w:t>
      </w:r>
    </w:p>
    <w:p w:rsidR="00BE5C88" w:rsidRPr="00BE5C88" w:rsidRDefault="00BE5C88" w:rsidP="00BE5C88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E5C8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val launchEnv &lt;= setupLaunchEnv</w:t>
      </w:r>
    </w:p>
    <w:p w:rsidR="00BE5C88" w:rsidRPr="00BE5C88" w:rsidRDefault="00BE5C88" w:rsidP="00BE5C88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E5C8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ab/>
      </w:r>
      <w:r w:rsidRPr="00BE5C8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ab/>
        <w:t>[SPARK_YARN_MODE, true]</w:t>
      </w:r>
    </w:p>
    <w:p w:rsidR="00BE5C88" w:rsidRPr="00BE5C88" w:rsidRDefault="00BE5C88" w:rsidP="00BE5C88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E5C8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ab/>
      </w:r>
      <w:r w:rsidRPr="00BE5C8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ab/>
        <w:t>[SPARK_YARN_STATE_DIR]</w:t>
      </w:r>
    </w:p>
    <w:p w:rsidR="00BE5C88" w:rsidRPr="00BE5C88" w:rsidRDefault="00BE5C88" w:rsidP="00BE5C88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E5C8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ab/>
      </w:r>
      <w:r w:rsidRPr="00BE5C8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ab/>
        <w:t>[SPARK_USER].....</w:t>
      </w:r>
    </w:p>
    <w:p w:rsidR="00BE5C88" w:rsidRPr="00BE5C88" w:rsidRDefault="00BE5C88" w:rsidP="00BE5C88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E5C8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ab/>
        <w:t>val localResources &lt;=</w:t>
      </w:r>
    </w:p>
    <w:p w:rsidR="00BE5C88" w:rsidRPr="00BE5C88" w:rsidRDefault="00BE5C88" w:rsidP="00BE5C88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E5C8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ab/>
        <w:t xml:space="preserve">val javaOpts &lt;= </w:t>
      </w:r>
    </w:p>
    <w:p w:rsidR="00BE5C88" w:rsidRPr="00BE5C88" w:rsidRDefault="00BE5C88" w:rsidP="00BE5C88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E5C8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ab/>
        <w:t xml:space="preserve">    [-Xms, amMemory]</w:t>
      </w:r>
    </w:p>
    <w:p w:rsidR="00BE5C88" w:rsidRPr="00BE5C88" w:rsidRDefault="00BE5C88" w:rsidP="00BE5C88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E5C8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ab/>
      </w:r>
      <w:r w:rsidRPr="00BE5C8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ab/>
        <w:t>[-Djava.io.tmpDir]......</w:t>
      </w:r>
    </w:p>
    <w:p w:rsidR="00BE5C88" w:rsidRPr="00BE5C88" w:rsidRDefault="00BE5C88" w:rsidP="00BE5C88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E5C8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ab/>
        <w:t>if(isClusterMode) {</w:t>
      </w:r>
    </w:p>
    <w:p w:rsidR="00BE5C88" w:rsidRPr="00BE5C88" w:rsidRDefault="00BE5C88" w:rsidP="00BE5C88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E5C8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ab/>
        <w:t xml:space="preserve">   librayPaths </w:t>
      </w:r>
    </w:p>
    <w:p w:rsidR="00BE5C88" w:rsidRPr="00BE5C88" w:rsidRDefault="00BE5C88" w:rsidP="00BE5C88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E5C8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ab/>
        <w:t>}</w:t>
      </w:r>
    </w:p>
    <w:p w:rsidR="00BE5C88" w:rsidRPr="00BE5C88" w:rsidRDefault="00BE5C88" w:rsidP="00BE5C88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E5C8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ab/>
        <w:t xml:space="preserve">val userJar </w:t>
      </w:r>
    </w:p>
    <w:p w:rsidR="00BE5C88" w:rsidRPr="00BE5C88" w:rsidRDefault="00BE5C88" w:rsidP="00BE5C88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E5C8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ab/>
        <w:t>val amClass: ClusterMode? ApplicationMaster :ExecutorLauncher</w:t>
      </w:r>
    </w:p>
    <w:p w:rsidR="00BE5C88" w:rsidRPr="00BE5C88" w:rsidRDefault="00BE5C88" w:rsidP="00BE5C88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E5C8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ab/>
        <w:t>val commands:</w:t>
      </w:r>
    </w:p>
    <w:p w:rsidR="00BE5C88" w:rsidRPr="00BE5C88" w:rsidRDefault="00BE5C88" w:rsidP="00BE5C88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E5C8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ab/>
        <w:t>val securityManager</w:t>
      </w:r>
    </w:p>
    <w:p w:rsidR="00A135A8" w:rsidRPr="00BE5C88" w:rsidRDefault="00BE5C88" w:rsidP="00BE5C88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 w:rsidRPr="00BE5C8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}</w:t>
      </w:r>
    </w:p>
    <w:p w:rsidR="00FD2711" w:rsidRDefault="00FD2711" w:rsidP="00DF7D01">
      <w:pPr>
        <w:rPr>
          <w:rFonts w:ascii="Times New Roman" w:hAnsi="Times New Roman" w:cs="Times New Roman" w:hint="eastAsia"/>
        </w:rPr>
      </w:pPr>
    </w:p>
    <w:p w:rsidR="00A80918" w:rsidRDefault="00A80918" w:rsidP="00DF7D01">
      <w:pPr>
        <w:rPr>
          <w:rFonts w:ascii="Times New Roman" w:hAnsi="Times New Roman" w:cs="Times New Roman" w:hint="eastAsia"/>
        </w:rPr>
      </w:pPr>
    </w:p>
    <w:p w:rsidR="00A80918" w:rsidRDefault="00A80918" w:rsidP="00DF7D01">
      <w:pPr>
        <w:rPr>
          <w:rFonts w:ascii="Times New Roman" w:hAnsi="Times New Roman" w:cs="Times New Roman" w:hint="eastAsia"/>
        </w:rPr>
      </w:pPr>
    </w:p>
    <w:p w:rsidR="00A80918" w:rsidRDefault="00A80918" w:rsidP="00DF7D01">
      <w:pPr>
        <w:rPr>
          <w:rFonts w:ascii="Times New Roman" w:hAnsi="Times New Roman" w:cs="Times New Roman" w:hint="eastAsia"/>
        </w:rPr>
      </w:pPr>
    </w:p>
    <w:p w:rsidR="00A80918" w:rsidRDefault="00A80918" w:rsidP="00DF7D01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lastRenderedPageBreak/>
        <w:t>ApplicationSubmissionContext</w:t>
      </w:r>
      <w:r>
        <w:rPr>
          <w:rFonts w:ascii="Times New Roman" w:hAnsi="Times New Roman" w:cs="Times New Roman" w:hint="eastAsia"/>
        </w:rPr>
        <w:t>的初始化如下：</w:t>
      </w:r>
    </w:p>
    <w:p w:rsidR="00A80918" w:rsidRPr="00A80918" w:rsidRDefault="00A80918" w:rsidP="00A80918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8091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def createApplicationSubmissionContext (newApp: YarnClientApplication,</w:t>
      </w:r>
    </w:p>
    <w:p w:rsidR="00A80918" w:rsidRPr="00A80918" w:rsidRDefault="00A80918" w:rsidP="00A80918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8091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ab/>
      </w:r>
      <w:r w:rsidRPr="00A8091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ab/>
      </w:r>
      <w:r w:rsidRPr="00A8091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ab/>
      </w:r>
      <w:r w:rsidRPr="00A8091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ab/>
      </w:r>
      <w:r w:rsidRPr="00A8091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ab/>
        <w:t>containerContext: ContainerLauncherContext){</w:t>
      </w:r>
    </w:p>
    <w:p w:rsidR="00A80918" w:rsidRPr="00A80918" w:rsidRDefault="00A80918" w:rsidP="00A80918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8091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ab/>
        <w:t>val appContext:</w:t>
      </w:r>
    </w:p>
    <w:p w:rsidR="00A80918" w:rsidRPr="00A80918" w:rsidRDefault="00A80918" w:rsidP="00A80918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8091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ab/>
      </w:r>
      <w:r w:rsidRPr="00A8091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ab/>
      </w:r>
      <w:r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ab/>
      </w:r>
      <w:r w:rsidRPr="00A8091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spark.app.name</w:t>
      </w:r>
    </w:p>
    <w:p w:rsidR="00A80918" w:rsidRPr="00A80918" w:rsidRDefault="00A80918" w:rsidP="00A80918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8091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ab/>
      </w:r>
      <w:r w:rsidRPr="00A8091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ab/>
      </w:r>
      <w:r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ab/>
      </w:r>
      <w:r w:rsidRPr="00A8091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QUEUE_NAME</w:t>
      </w:r>
    </w:p>
    <w:p w:rsidR="00A80918" w:rsidRPr="00A80918" w:rsidRDefault="00A80918" w:rsidP="00A80918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8091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ab/>
      </w:r>
      <w:r w:rsidRPr="00A8091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ab/>
      </w:r>
      <w:r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ab/>
      </w:r>
      <w:r w:rsidRPr="00A8091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containerContext</w:t>
      </w:r>
    </w:p>
    <w:p w:rsidR="00A80918" w:rsidRPr="00A80918" w:rsidRDefault="00A80918" w:rsidP="00A80918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8091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ab/>
      </w:r>
      <w:r w:rsidRPr="00A8091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ab/>
      </w:r>
      <w:r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ab/>
      </w:r>
      <w:r w:rsidRPr="00A8091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ApplicationType</w:t>
      </w:r>
    </w:p>
    <w:p w:rsidR="00A80918" w:rsidRPr="00A80918" w:rsidRDefault="00A80918" w:rsidP="00A80918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8091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ab/>
      </w:r>
      <w:r w:rsidRPr="00A8091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ab/>
      </w:r>
      <w:r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ab/>
      </w:r>
      <w:r w:rsidRPr="00A8091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maxAppAttempts</w:t>
      </w:r>
    </w:p>
    <w:p w:rsidR="00A80918" w:rsidRPr="00A80918" w:rsidRDefault="00A80918" w:rsidP="00A80918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8091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ab/>
        <w:t>val capability:</w:t>
      </w:r>
    </w:p>
    <w:p w:rsidR="00A80918" w:rsidRPr="00A80918" w:rsidRDefault="00A80918" w:rsidP="00A80918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8091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ab/>
      </w:r>
      <w:r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ab/>
      </w:r>
      <w:r w:rsidRPr="00A8091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ab/>
        <w:t>amMemory + amMemoryOverHead</w:t>
      </w:r>
    </w:p>
    <w:p w:rsidR="00A80918" w:rsidRPr="00A80918" w:rsidRDefault="00A80918" w:rsidP="00A80918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8091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ab/>
      </w:r>
      <w:r w:rsidRPr="00A8091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ab/>
      </w:r>
      <w:r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ab/>
      </w:r>
      <w:r w:rsidRPr="00A8091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amCores</w:t>
      </w:r>
    </w:p>
    <w:p w:rsidR="00A80918" w:rsidRPr="00A80918" w:rsidRDefault="00A80918" w:rsidP="00A80918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8091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ab/>
        <w:t>val amRequest:</w:t>
      </w:r>
    </w:p>
    <w:p w:rsidR="00A80918" w:rsidRPr="00A80918" w:rsidRDefault="00A80918" w:rsidP="00A80918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8091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ab/>
      </w:r>
      <w:r w:rsidRPr="00A8091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ab/>
      </w:r>
      <w:r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ab/>
      </w:r>
      <w:r w:rsidRPr="00A8091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ResourceName</w:t>
      </w:r>
    </w:p>
    <w:p w:rsidR="00A80918" w:rsidRPr="00A80918" w:rsidRDefault="00A80918" w:rsidP="00A80918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8091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ab/>
      </w:r>
      <w:r w:rsidRPr="00A8091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ab/>
      </w:r>
      <w:r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ab/>
      </w:r>
      <w:r w:rsidRPr="00A8091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Priority</w:t>
      </w:r>
    </w:p>
    <w:p w:rsidR="00A80918" w:rsidRPr="00A80918" w:rsidRDefault="00A80918" w:rsidP="00A80918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8091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ab/>
      </w:r>
      <w:r w:rsidRPr="00A8091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ab/>
      </w:r>
      <w:r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ab/>
      </w:r>
      <w:r w:rsidRPr="00A8091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Capability</w:t>
      </w:r>
    </w:p>
    <w:p w:rsidR="00A80918" w:rsidRPr="00A80918" w:rsidRDefault="00A80918" w:rsidP="00A80918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8091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ab/>
      </w:r>
      <w:r w:rsidRPr="00A8091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ab/>
      </w:r>
      <w:r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ab/>
      </w:r>
      <w:r w:rsidRPr="00A8091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numContainers</w:t>
      </w:r>
    </w:p>
    <w:p w:rsidR="00A80918" w:rsidRPr="00A80918" w:rsidRDefault="00A80918" w:rsidP="00A80918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8091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ab/>
      </w:r>
      <w:r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ab/>
      </w: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ab/>
        <w:t>NodeLab</w:t>
      </w:r>
      <w:r w:rsidRPr="00A8091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e</w:t>
      </w: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l</w:t>
      </w:r>
    </w:p>
    <w:p w:rsidR="00A80918" w:rsidRPr="00A80918" w:rsidRDefault="00A80918" w:rsidP="00A80918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990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8091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ab/>
      </w:r>
      <w:r w:rsidRPr="00A8091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V</w:t>
      </w:r>
      <w:r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ab/>
      </w:r>
      <w:r w:rsidRPr="00A8091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al logAggregationContext</w:t>
      </w:r>
    </w:p>
    <w:p w:rsidR="00A80918" w:rsidRPr="00A80918" w:rsidRDefault="00A80918" w:rsidP="00A80918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 w:rsidRPr="00A8091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}</w:t>
      </w:r>
    </w:p>
    <w:p w:rsidR="00FD2711" w:rsidRDefault="00FD2711" w:rsidP="00DF7D01">
      <w:pPr>
        <w:rPr>
          <w:rFonts w:ascii="Times New Roman" w:hAnsi="Times New Roman" w:cs="Times New Roman" w:hint="eastAsia"/>
        </w:rPr>
      </w:pPr>
    </w:p>
    <w:p w:rsidR="003F785E" w:rsidRDefault="003F785E" w:rsidP="00DF7D01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3)</w:t>
      </w:r>
      <w:r w:rsidR="00E41108">
        <w:rPr>
          <w:rFonts w:ascii="Times New Roman" w:hAnsi="Times New Roman" w:cs="Times New Roman" w:hint="eastAsia"/>
        </w:rPr>
        <w:t xml:space="preserve"> </w:t>
      </w:r>
      <w:r>
        <w:rPr>
          <w:rFonts w:ascii="Times New Roman" w:hAnsi="Times New Roman" w:cs="Times New Roman" w:hint="eastAsia"/>
        </w:rPr>
        <w:t>启动</w:t>
      </w:r>
      <w:r>
        <w:rPr>
          <w:rFonts w:ascii="Times New Roman" w:hAnsi="Times New Roman" w:cs="Times New Roman" w:hint="eastAsia"/>
        </w:rPr>
        <w:t>SparkShell</w:t>
      </w:r>
      <w:r>
        <w:rPr>
          <w:rFonts w:ascii="Times New Roman" w:hAnsi="Times New Roman" w:cs="Times New Roman" w:hint="eastAsia"/>
        </w:rPr>
        <w:t>应用的</w:t>
      </w:r>
      <w:r>
        <w:rPr>
          <w:rFonts w:ascii="Times New Roman" w:hAnsi="Times New Roman" w:cs="Times New Roman" w:hint="eastAsia"/>
        </w:rPr>
        <w:t>ApplicationMaster</w:t>
      </w:r>
      <w:r w:rsidR="0068529A">
        <w:rPr>
          <w:rFonts w:ascii="Times New Roman" w:hAnsi="Times New Roman" w:cs="Times New Roman" w:hint="eastAsia"/>
        </w:rPr>
        <w:t>，在</w:t>
      </w:r>
      <w:r w:rsidR="0068529A">
        <w:rPr>
          <w:rFonts w:ascii="Times New Roman" w:hAnsi="Times New Roman" w:cs="Times New Roman" w:hint="eastAsia"/>
        </w:rPr>
        <w:t>ClientMode</w:t>
      </w:r>
      <w:r w:rsidR="0068529A">
        <w:rPr>
          <w:rFonts w:ascii="Times New Roman" w:hAnsi="Times New Roman" w:cs="Times New Roman" w:hint="eastAsia"/>
        </w:rPr>
        <w:t>下启动使用</w:t>
      </w:r>
      <w:r w:rsidR="0068529A">
        <w:rPr>
          <w:rFonts w:ascii="Times New Roman" w:hAnsi="Times New Roman" w:cs="Times New Roman" w:hint="eastAsia"/>
        </w:rPr>
        <w:t>ExecutorLauncher</w:t>
      </w:r>
    </w:p>
    <w:p w:rsidR="0068529A" w:rsidRPr="0068529A" w:rsidRDefault="0068529A" w:rsidP="0068529A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68529A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val amClass =</w:t>
      </w:r>
    </w:p>
    <w:p w:rsidR="0068529A" w:rsidRPr="0068529A" w:rsidRDefault="0068529A" w:rsidP="0068529A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68529A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if (isClusterMode) {</w:t>
      </w:r>
    </w:p>
    <w:p w:rsidR="0068529A" w:rsidRPr="0068529A" w:rsidRDefault="0068529A" w:rsidP="0068529A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68529A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Utils.classForName("org.apache.spark.deploy.yarn.ApplicationMaster").getName</w:t>
      </w:r>
    </w:p>
    <w:p w:rsidR="0068529A" w:rsidRPr="0068529A" w:rsidRDefault="0068529A" w:rsidP="0068529A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68529A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} else {</w:t>
      </w:r>
    </w:p>
    <w:p w:rsidR="0068529A" w:rsidRPr="0068529A" w:rsidRDefault="0068529A" w:rsidP="0068529A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68529A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Utils.classForName("org.apache.spark.deploy.yarn.ExecutorLauncher").getName</w:t>
      </w:r>
    </w:p>
    <w:p w:rsidR="003F785E" w:rsidRPr="0068529A" w:rsidRDefault="0068529A" w:rsidP="0068529A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 w:rsidRPr="0068529A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}</w:t>
      </w:r>
    </w:p>
    <w:p w:rsidR="006604F9" w:rsidRPr="00AE71FA" w:rsidRDefault="00942FEB" w:rsidP="0068529A">
      <w:pPr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>
        <w:rPr>
          <w:rFonts w:ascii="Times New Roman" w:hAnsi="Times New Roman" w:cs="Times New Roman" w:hint="eastAsia"/>
        </w:rPr>
        <w:t>Client</w:t>
      </w:r>
      <w:r>
        <w:rPr>
          <w:rFonts w:ascii="Times New Roman" w:hAnsi="Times New Roman" w:cs="Times New Roman" w:hint="eastAsia"/>
        </w:rPr>
        <w:t>与</w:t>
      </w:r>
      <w:r>
        <w:rPr>
          <w:rFonts w:ascii="Times New Roman" w:hAnsi="Times New Roman" w:cs="Times New Roman" w:hint="eastAsia"/>
        </w:rPr>
        <w:t>RM</w:t>
      </w:r>
      <w:r>
        <w:rPr>
          <w:rFonts w:ascii="Times New Roman" w:hAnsi="Times New Roman" w:cs="Times New Roman" w:hint="eastAsia"/>
        </w:rPr>
        <w:t>通信会启动</w:t>
      </w:r>
      <w:r>
        <w:rPr>
          <w:rFonts w:ascii="Times New Roman" w:hAnsi="Times New Roman" w:cs="Times New Roman" w:hint="eastAsia"/>
        </w:rPr>
        <w:t>ExecutorLauncher</w:t>
      </w:r>
      <w:r>
        <w:rPr>
          <w:rFonts w:ascii="Times New Roman" w:hAnsi="Times New Roman" w:cs="Times New Roman" w:hint="eastAsia"/>
        </w:rPr>
        <w:t>，</w:t>
      </w:r>
      <w:r w:rsidR="00AE71FA">
        <w:rPr>
          <w:rFonts w:ascii="Times New Roman" w:hAnsi="Times New Roman" w:cs="Times New Roman" w:hint="eastAsia"/>
        </w:rPr>
        <w:t>其作为</w:t>
      </w:r>
      <w:r w:rsidR="00AE71FA">
        <w:rPr>
          <w:rFonts w:ascii="Times New Roman" w:hAnsi="Times New Roman" w:cs="Times New Roman" w:hint="eastAsia"/>
        </w:rPr>
        <w:t>AM</w:t>
      </w:r>
      <w:r w:rsidR="00AE71FA">
        <w:rPr>
          <w:rFonts w:ascii="Times New Roman" w:hAnsi="Times New Roman" w:cs="Times New Roman" w:hint="eastAsia"/>
        </w:rPr>
        <w:t>，与</w:t>
      </w:r>
      <w:r w:rsidR="00AE71FA">
        <w:rPr>
          <w:rFonts w:ascii="Times New Roman" w:hAnsi="Times New Roman" w:cs="Times New Roman" w:hint="eastAsia"/>
        </w:rPr>
        <w:t>RM</w:t>
      </w:r>
      <w:r w:rsidR="00AE71FA">
        <w:rPr>
          <w:rFonts w:ascii="Times New Roman" w:hAnsi="Times New Roman" w:cs="Times New Roman" w:hint="eastAsia"/>
        </w:rPr>
        <w:t>通信获取资源，启动</w:t>
      </w:r>
      <w:r w:rsidR="00AE71FA">
        <w:rPr>
          <w:rFonts w:ascii="Times New Roman" w:hAnsi="Times New Roman" w:cs="Times New Roman" w:hint="eastAsia"/>
        </w:rPr>
        <w:t>Executor</w:t>
      </w:r>
      <w:r w:rsidR="00AE71FA">
        <w:rPr>
          <w:rFonts w:ascii="Times New Roman" w:hAnsi="Times New Roman" w:cs="Times New Roman" w:hint="eastAsia"/>
        </w:rPr>
        <w:t>，具体的工作由</w:t>
      </w:r>
      <w:r w:rsidR="006604F9">
        <w:rPr>
          <w:rFonts w:ascii="Times New Roman" w:hAnsi="Times New Roman" w:cs="Times New Roman" w:hint="eastAsia"/>
        </w:rPr>
        <w:t>YarnAllocator</w:t>
      </w:r>
      <w:r w:rsidR="00AE71FA">
        <w:rPr>
          <w:rFonts w:ascii="Times New Roman" w:hAnsi="Times New Roman" w:cs="Times New Roman" w:hint="eastAsia"/>
        </w:rPr>
        <w:t>完成，</w:t>
      </w:r>
      <w:r w:rsidR="00AE71FA">
        <w:rPr>
          <w:rFonts w:ascii="Times New Roman" w:hAnsi="Times New Roman" w:cs="Times New Roman" w:hint="eastAsia"/>
        </w:rPr>
        <w:t>Executor</w:t>
      </w:r>
      <w:r w:rsidR="00AE71FA">
        <w:rPr>
          <w:rFonts w:ascii="Times New Roman" w:hAnsi="Times New Roman" w:cs="Times New Roman" w:hint="eastAsia"/>
        </w:rPr>
        <w:t>的进程名为</w:t>
      </w:r>
      <w:r w:rsidR="006604F9" w:rsidRPr="006604F9">
        <w:rPr>
          <w:rFonts w:ascii="Times New Roman" w:hAnsi="Times New Roman" w:cs="Times New Roman"/>
        </w:rPr>
        <w:t>CoarseGrainedExecutorBackend</w:t>
      </w:r>
    </w:p>
    <w:p w:rsidR="009433A3" w:rsidRPr="009433A3" w:rsidRDefault="009433A3" w:rsidP="009433A3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433A3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def allocateResources(): Unit = synchronized {</w:t>
      </w:r>
    </w:p>
    <w:p w:rsidR="009433A3" w:rsidRPr="009433A3" w:rsidRDefault="009433A3" w:rsidP="009433A3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updateResourceRequests()</w:t>
      </w:r>
    </w:p>
    <w:p w:rsidR="009433A3" w:rsidRPr="009433A3" w:rsidRDefault="009433A3" w:rsidP="009433A3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433A3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val progressIndicator = 0.1f</w:t>
      </w:r>
    </w:p>
    <w:p w:rsidR="009433A3" w:rsidRPr="009433A3" w:rsidRDefault="009433A3" w:rsidP="009433A3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433A3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val allocateResponse = amClient.allocate(progressIndicator)</w:t>
      </w:r>
    </w:p>
    <w:p w:rsidR="009433A3" w:rsidRPr="009433A3" w:rsidRDefault="009433A3" w:rsidP="009433A3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433A3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val allocatedContainers = allocateRe</w:t>
      </w: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sponse.getAllocatedContainers()</w:t>
      </w:r>
    </w:p>
    <w:p w:rsidR="009433A3" w:rsidRPr="009433A3" w:rsidRDefault="009433A3" w:rsidP="009433A3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433A3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if (allocatedContainers.size &gt; 0) {</w:t>
      </w:r>
    </w:p>
    <w:p w:rsidR="009433A3" w:rsidRPr="009433A3" w:rsidRDefault="009433A3" w:rsidP="009433A3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433A3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handleAllocatedContainers(allocatedContainers.asScala)</w:t>
      </w:r>
    </w:p>
    <w:p w:rsidR="009433A3" w:rsidRPr="009433A3" w:rsidRDefault="009433A3" w:rsidP="009433A3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}</w:t>
      </w:r>
    </w:p>
    <w:p w:rsidR="009433A3" w:rsidRPr="009433A3" w:rsidRDefault="009433A3" w:rsidP="009433A3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433A3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val completedContainers = allocateResponse.getCompletedContainersStatuses()</w:t>
      </w:r>
    </w:p>
    <w:p w:rsidR="009433A3" w:rsidRPr="009433A3" w:rsidRDefault="009433A3" w:rsidP="009433A3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433A3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......</w:t>
      </w:r>
    </w:p>
    <w:p w:rsidR="006604F9" w:rsidRPr="009433A3" w:rsidRDefault="009433A3" w:rsidP="009433A3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 w:rsidRPr="009433A3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}</w:t>
      </w:r>
    </w:p>
    <w:p w:rsidR="00DB6C84" w:rsidRDefault="00DB6C84" w:rsidP="0068529A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默认的</w:t>
      </w:r>
      <w:r>
        <w:rPr>
          <w:rFonts w:ascii="Times New Roman" w:hAnsi="Times New Roman" w:cs="Times New Roman" w:hint="eastAsia"/>
        </w:rPr>
        <w:t>Executor</w:t>
      </w:r>
      <w:r>
        <w:rPr>
          <w:rFonts w:ascii="Times New Roman" w:hAnsi="Times New Roman" w:cs="Times New Roman" w:hint="eastAsia"/>
        </w:rPr>
        <w:t>数目为：</w:t>
      </w:r>
      <w:r>
        <w:rPr>
          <w:rFonts w:ascii="Times New Roman" w:hAnsi="Times New Roman" w:cs="Times New Roman" w:hint="eastAsia"/>
        </w:rPr>
        <w:t>YarnSparkHadoopUtil.DEFAULT_NUMBER_EXECUTOR</w:t>
      </w:r>
      <w:r>
        <w:rPr>
          <w:rFonts w:ascii="Times New Roman" w:hAnsi="Times New Roman" w:cs="Times New Roman" w:hint="eastAsia"/>
        </w:rPr>
        <w:t>，值为</w:t>
      </w:r>
      <w:r>
        <w:rPr>
          <w:rFonts w:ascii="Times New Roman" w:hAnsi="Times New Roman" w:cs="Times New Roman" w:hint="eastAsia"/>
        </w:rPr>
        <w:t>2</w:t>
      </w:r>
      <w:r>
        <w:rPr>
          <w:rFonts w:ascii="Times New Roman" w:hAnsi="Times New Roman" w:cs="Times New Roman" w:hint="eastAsia"/>
        </w:rPr>
        <w:t>。</w:t>
      </w:r>
    </w:p>
    <w:p w:rsidR="00484751" w:rsidRDefault="00484751" w:rsidP="0068529A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YarnAllocator</w:t>
      </w:r>
      <w:r>
        <w:rPr>
          <w:rFonts w:ascii="Times New Roman" w:hAnsi="Times New Roman" w:cs="Times New Roman" w:hint="eastAsia"/>
        </w:rPr>
        <w:t>在启动</w:t>
      </w:r>
      <w:r>
        <w:rPr>
          <w:rFonts w:ascii="Times New Roman" w:hAnsi="Times New Roman" w:cs="Times New Roman" w:hint="eastAsia"/>
        </w:rPr>
        <w:t>Executor</w:t>
      </w:r>
      <w:r>
        <w:rPr>
          <w:rFonts w:ascii="Times New Roman" w:hAnsi="Times New Roman" w:cs="Times New Roman" w:hint="eastAsia"/>
        </w:rPr>
        <w:t>的时候，同时会将</w:t>
      </w:r>
      <w:r>
        <w:rPr>
          <w:rFonts w:ascii="Times New Roman" w:hAnsi="Times New Roman" w:cs="Times New Roman" w:hint="eastAsia"/>
        </w:rPr>
        <w:t>Executor</w:t>
      </w:r>
      <w:r>
        <w:rPr>
          <w:rFonts w:ascii="Times New Roman" w:hAnsi="Times New Roman" w:cs="Times New Roman" w:hint="eastAsia"/>
        </w:rPr>
        <w:t>向</w:t>
      </w:r>
      <w:r>
        <w:rPr>
          <w:rFonts w:ascii="Times New Roman" w:hAnsi="Times New Roman" w:cs="Times New Roman" w:hint="eastAsia"/>
        </w:rPr>
        <w:t>Driver</w:t>
      </w:r>
      <w:r>
        <w:rPr>
          <w:rFonts w:ascii="Times New Roman" w:hAnsi="Times New Roman" w:cs="Times New Roman" w:hint="eastAsia"/>
        </w:rPr>
        <w:t>注册</w:t>
      </w:r>
      <w:r w:rsidR="002D4E16">
        <w:rPr>
          <w:rFonts w:ascii="Times New Roman" w:hAnsi="Times New Roman" w:cs="Times New Roman" w:hint="eastAsia"/>
        </w:rPr>
        <w:t>：</w:t>
      </w:r>
    </w:p>
    <w:p w:rsidR="00C9300C" w:rsidRDefault="000E25F9" w:rsidP="0068529A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lastRenderedPageBreak/>
        <w:t>其启动线程：</w:t>
      </w:r>
      <w:r>
        <w:rPr>
          <w:rFonts w:ascii="Times New Roman" w:hAnsi="Times New Roman" w:cs="Times New Roman" w:hint="eastAsia"/>
        </w:rPr>
        <w:t>ExecutorRunnable</w:t>
      </w:r>
      <w:r w:rsidR="00C9300C">
        <w:rPr>
          <w:rFonts w:ascii="Times New Roman" w:hAnsi="Times New Roman" w:cs="Times New Roman" w:hint="eastAsia"/>
        </w:rPr>
        <w:t>#startContainer</w:t>
      </w:r>
      <w:r w:rsidR="00C9300C">
        <w:rPr>
          <w:rFonts w:ascii="Times New Roman" w:hAnsi="Times New Roman" w:cs="Times New Roman" w:hint="eastAsia"/>
        </w:rPr>
        <w:t>，源码如下：</w:t>
      </w:r>
    </w:p>
    <w:p w:rsidR="00C9300C" w:rsidRPr="00C9300C" w:rsidRDefault="00C9300C" w:rsidP="00C9300C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C9300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def startContainer(): java.util.Map[String, ByteBuffer] = {</w:t>
      </w:r>
    </w:p>
    <w:p w:rsidR="00C9300C" w:rsidRPr="00C9300C" w:rsidRDefault="00C9300C" w:rsidP="00C9300C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C9300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val ctx = Records.newRecord(classOf[ContainerLaunchContext])</w:t>
      </w:r>
    </w:p>
    <w:p w:rsidR="00C9300C" w:rsidRPr="00C9300C" w:rsidRDefault="00C9300C" w:rsidP="00C9300C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C9300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.asInstanceOf[ContainerLaunchContext]</w:t>
      </w:r>
    </w:p>
    <w:p w:rsidR="00C9300C" w:rsidRPr="00C9300C" w:rsidRDefault="00C9300C" w:rsidP="00C9300C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C9300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val env = prepareEnvironment().asJava</w:t>
      </w:r>
    </w:p>
    <w:p w:rsidR="00C9300C" w:rsidRPr="00C9300C" w:rsidRDefault="00C9300C" w:rsidP="00C9300C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</w:p>
    <w:p w:rsidR="00C9300C" w:rsidRPr="00C9300C" w:rsidRDefault="00C9300C" w:rsidP="00C9300C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C9300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ctx.setLocalResources(localResources.asJava)</w:t>
      </w:r>
    </w:p>
    <w:p w:rsidR="00C9300C" w:rsidRPr="00C9300C" w:rsidRDefault="00C9300C" w:rsidP="00C9300C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C9300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ctx.setEnvironment(env)</w:t>
      </w:r>
    </w:p>
    <w:p w:rsidR="00C9300C" w:rsidRPr="00C9300C" w:rsidRDefault="00C9300C" w:rsidP="00C9300C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</w:p>
    <w:p w:rsidR="00C9300C" w:rsidRPr="00C9300C" w:rsidRDefault="00C9300C" w:rsidP="00C9300C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C9300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val credentials = UserGroupInformation.getCurrentUser().getCredentials()</w:t>
      </w:r>
    </w:p>
    <w:p w:rsidR="00C9300C" w:rsidRPr="00C9300C" w:rsidRDefault="00C9300C" w:rsidP="00C9300C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C9300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val dob = new DataOutputBuffer()</w:t>
      </w:r>
    </w:p>
    <w:p w:rsidR="00C9300C" w:rsidRPr="00C9300C" w:rsidRDefault="00C9300C" w:rsidP="00C9300C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C9300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credentials.writeTokenStorageToStream(dob)</w:t>
      </w:r>
    </w:p>
    <w:p w:rsidR="00C9300C" w:rsidRPr="00C9300C" w:rsidRDefault="00C9300C" w:rsidP="00C9300C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C9300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ctx.setTokens(ByteBuffer.wrap(dob.getData()))</w:t>
      </w:r>
    </w:p>
    <w:p w:rsidR="00C9300C" w:rsidRPr="00C9300C" w:rsidRDefault="00C9300C" w:rsidP="00C9300C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</w:p>
    <w:p w:rsidR="00C9300C" w:rsidRPr="00C9300C" w:rsidRDefault="00C9300C" w:rsidP="00C9300C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 w:rsidRPr="00C9300C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ab/>
        <w:t>//container</w:t>
      </w:r>
      <w:r w:rsidRPr="00C9300C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启动命令</w:t>
      </w:r>
    </w:p>
    <w:p w:rsidR="00C9300C" w:rsidRPr="00C9300C" w:rsidRDefault="00C9300C" w:rsidP="00C9300C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C9300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val commands = prepareCommand()</w:t>
      </w:r>
    </w:p>
    <w:p w:rsidR="00C9300C" w:rsidRPr="00C9300C" w:rsidRDefault="00C9300C" w:rsidP="00C9300C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</w:p>
    <w:p w:rsidR="00C9300C" w:rsidRPr="00C9300C" w:rsidRDefault="00C9300C" w:rsidP="00C9300C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C9300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ctx.setCommands(commands.asJava)</w:t>
      </w:r>
    </w:p>
    <w:p w:rsidR="00C9300C" w:rsidRPr="00C9300C" w:rsidRDefault="00C9300C" w:rsidP="00C9300C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C9300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ctx.setApplicationACLs(</w:t>
      </w:r>
    </w:p>
    <w:p w:rsidR="00C9300C" w:rsidRPr="00C9300C" w:rsidRDefault="00C9300C" w:rsidP="00C9300C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C9300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YarnSparkHadoopUtil.getApplicationAclsForYarn(securityMgr).asJava)</w:t>
      </w:r>
    </w:p>
    <w:p w:rsidR="00C9300C" w:rsidRPr="00C9300C" w:rsidRDefault="00C9300C" w:rsidP="00C9300C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</w:p>
    <w:p w:rsidR="00C9300C" w:rsidRPr="00C9300C" w:rsidRDefault="00C9300C" w:rsidP="00C9300C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 w:rsidRPr="00C9300C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 xml:space="preserve">   //</w:t>
      </w:r>
      <w:r w:rsidRPr="00C9300C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安全配置</w:t>
      </w:r>
    </w:p>
    <w:p w:rsidR="00C9300C" w:rsidRPr="00C9300C" w:rsidRDefault="00C9300C" w:rsidP="00C9300C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C9300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if (sparkConf.get(SHUFFLE_SERVICE_ENABLED)) {</w:t>
      </w:r>
    </w:p>
    <w:p w:rsidR="00C9300C" w:rsidRPr="00C9300C" w:rsidRDefault="00C9300C" w:rsidP="00C9300C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C9300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val secretString = securityMgr.getSecretKey()</w:t>
      </w:r>
    </w:p>
    <w:p w:rsidR="00C9300C" w:rsidRPr="00C9300C" w:rsidRDefault="00C9300C" w:rsidP="00C9300C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C9300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val secretBytes =</w:t>
      </w:r>
    </w:p>
    <w:p w:rsidR="00C9300C" w:rsidRPr="00C9300C" w:rsidRDefault="00C9300C" w:rsidP="00C9300C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C9300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if (secretString != null) {</w:t>
      </w:r>
    </w:p>
    <w:p w:rsidR="00C9300C" w:rsidRPr="00C9300C" w:rsidRDefault="00C9300C" w:rsidP="00C9300C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C9300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// This conversion must match how the YarnShuffleService decodes our secret</w:t>
      </w:r>
    </w:p>
    <w:p w:rsidR="00C9300C" w:rsidRPr="00C9300C" w:rsidRDefault="00C9300C" w:rsidP="00C9300C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C9300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JavaUtils.stringToBytes(secretString)</w:t>
      </w:r>
    </w:p>
    <w:p w:rsidR="00C9300C" w:rsidRPr="00C9300C" w:rsidRDefault="00C9300C" w:rsidP="00C9300C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C9300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} else {</w:t>
      </w:r>
    </w:p>
    <w:p w:rsidR="00C9300C" w:rsidRPr="00C9300C" w:rsidRDefault="00C9300C" w:rsidP="00C9300C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C9300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// Authentication is not enabled, so just provide dummy metadata</w:t>
      </w:r>
    </w:p>
    <w:p w:rsidR="00C9300C" w:rsidRPr="00C9300C" w:rsidRDefault="00C9300C" w:rsidP="00C9300C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C9300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ByteBuffer.allocate(0)</w:t>
      </w:r>
    </w:p>
    <w:p w:rsidR="00C9300C" w:rsidRPr="00C9300C" w:rsidRDefault="00C9300C" w:rsidP="00C9300C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C9300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}</w:t>
      </w:r>
    </w:p>
    <w:p w:rsidR="00C9300C" w:rsidRPr="00C9300C" w:rsidRDefault="00C9300C" w:rsidP="00C9300C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C9300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ctx.setServiceData(Collections.singletonMap("spark_shuffle", secretBytes))</w:t>
      </w:r>
    </w:p>
    <w:p w:rsidR="00C9300C" w:rsidRPr="00C9300C" w:rsidRDefault="00C9300C" w:rsidP="00C9300C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C9300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}</w:t>
      </w:r>
    </w:p>
    <w:p w:rsidR="00C9300C" w:rsidRPr="00C9300C" w:rsidRDefault="00C9300C" w:rsidP="00C9300C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</w:p>
    <w:p w:rsidR="00C9300C" w:rsidRPr="00C9300C" w:rsidRDefault="00C9300C" w:rsidP="00C9300C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 w:rsidRPr="00C9300C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 xml:space="preserve">    //</w:t>
      </w:r>
      <w:r w:rsidRPr="00C9300C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通过</w:t>
      </w:r>
      <w:r w:rsidRPr="00C9300C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NMClient</w:t>
      </w:r>
      <w:r w:rsidRPr="00C9300C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，启动</w:t>
      </w:r>
      <w:r w:rsidRPr="00C9300C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CoNTAINER</w:t>
      </w:r>
    </w:p>
    <w:p w:rsidR="00C9300C" w:rsidRPr="00C9300C" w:rsidRDefault="00C9300C" w:rsidP="00C9300C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C9300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try {</w:t>
      </w:r>
    </w:p>
    <w:p w:rsidR="00C9300C" w:rsidRPr="00C9300C" w:rsidRDefault="00C9300C" w:rsidP="00C9300C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C9300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nmClient.startContainer(container.get, ctx)</w:t>
      </w:r>
    </w:p>
    <w:p w:rsidR="00C9300C" w:rsidRPr="00C9300C" w:rsidRDefault="00C9300C" w:rsidP="00C9300C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C9300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} catch {</w:t>
      </w:r>
    </w:p>
    <w:p w:rsidR="00C9300C" w:rsidRPr="00C9300C" w:rsidRDefault="00C9300C" w:rsidP="00C9300C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C9300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case ex: Exception =&gt;</w:t>
      </w:r>
    </w:p>
    <w:p w:rsidR="00C9300C" w:rsidRPr="00C9300C" w:rsidRDefault="00C9300C" w:rsidP="00C9300C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C9300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throw new SparkException(s"Exception while starting container ${container.get.getId}" +</w:t>
      </w:r>
    </w:p>
    <w:p w:rsidR="00C9300C" w:rsidRPr="00C9300C" w:rsidRDefault="00C9300C" w:rsidP="00C9300C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C9300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s" on host $hostname", ex)</w:t>
      </w:r>
    </w:p>
    <w:p w:rsidR="00C9300C" w:rsidRPr="00C9300C" w:rsidRDefault="00C9300C" w:rsidP="00C9300C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C9300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}</w:t>
      </w:r>
    </w:p>
    <w:p w:rsidR="00C9300C" w:rsidRDefault="00C9300C" w:rsidP="00C9300C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/>
        </w:rPr>
        <w:lastRenderedPageBreak/>
        <w:t xml:space="preserve"> C</w:t>
      </w:r>
      <w:r>
        <w:rPr>
          <w:rFonts w:ascii="Times New Roman" w:hAnsi="Times New Roman" w:cs="Times New Roman" w:hint="eastAsia"/>
        </w:rPr>
        <w:t>ommands</w:t>
      </w:r>
      <w:r>
        <w:rPr>
          <w:rFonts w:ascii="Times New Roman" w:hAnsi="Times New Roman" w:cs="Times New Roman" w:hint="eastAsia"/>
        </w:rPr>
        <w:t>如下：</w:t>
      </w:r>
    </w:p>
    <w:p w:rsidR="00C9300C" w:rsidRPr="00C9300C" w:rsidRDefault="00C9300C" w:rsidP="00C9300C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C9300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val commands = prefixEnv ++</w:t>
      </w:r>
      <w:r w:rsidRPr="00C9300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br/>
        <w:t xml:space="preserve">  Seq(Environment.JAVA_HOME.$$() + "/bin/java", "-server") ++</w:t>
      </w:r>
      <w:r w:rsidRPr="00C9300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br/>
        <w:t xml:space="preserve">  javaOpts ++</w:t>
      </w:r>
      <w:r w:rsidRPr="00C9300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br/>
        <w:t xml:space="preserve">  Seq("org.apache.spark.executor.CoarseGrainedExecutorBackend",</w:t>
      </w:r>
      <w:r w:rsidRPr="00C9300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br/>
        <w:t xml:space="preserve">    "--driver-url", masterAddress,</w:t>
      </w:r>
      <w:r w:rsidRPr="00C9300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br/>
        <w:t xml:space="preserve">    "--executor-id", executorId,</w:t>
      </w:r>
      <w:r w:rsidRPr="00C9300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br/>
        <w:t xml:space="preserve">    "--hostname", hostname,</w:t>
      </w:r>
      <w:r w:rsidRPr="00C9300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br/>
        <w:t xml:space="preserve">    "--cores", executorCores.toString,</w:t>
      </w:r>
      <w:r w:rsidRPr="00C9300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br/>
        <w:t xml:space="preserve">    "--app-id", appId) ++</w:t>
      </w:r>
      <w:r w:rsidRPr="00C9300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br/>
        <w:t xml:space="preserve">  userClassPath ++</w:t>
      </w:r>
      <w:r w:rsidRPr="00C9300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br/>
        <w:t xml:space="preserve">  Seq(</w:t>
      </w:r>
      <w:r w:rsidRPr="00C9300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br/>
        <w:t xml:space="preserve">    s"1&gt;${ApplicationConstants.LOG_DIR_EXPANSION_VAR}/stdout",</w:t>
      </w:r>
      <w:r w:rsidRPr="00C9300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br/>
        <w:t xml:space="preserve">    s"2&gt;${ApplicationConstants.LOG_DIR_EXPANSION_VAR}/stderr")</w:t>
      </w:r>
    </w:p>
    <w:p w:rsidR="00484751" w:rsidRDefault="00484751" w:rsidP="0068529A">
      <w:pPr>
        <w:rPr>
          <w:rFonts w:ascii="Times New Roman" w:hAnsi="Times New Roman" w:cs="Times New Roman" w:hint="eastAsia"/>
        </w:rPr>
      </w:pPr>
    </w:p>
    <w:p w:rsidR="0046698A" w:rsidRPr="00E41108" w:rsidRDefault="00E41108" w:rsidP="00E41108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4</w:t>
      </w:r>
      <w:r>
        <w:rPr>
          <w:rFonts w:ascii="Times New Roman" w:hAnsi="Times New Roman" w:cs="Times New Roman" w:hint="eastAsia"/>
        </w:rPr>
        <w:t>）</w:t>
      </w:r>
      <w:r w:rsidR="0046698A" w:rsidRPr="00E41108">
        <w:rPr>
          <w:rFonts w:ascii="Times New Roman" w:hAnsi="Times New Roman" w:cs="Times New Roman" w:hint="eastAsia"/>
        </w:rPr>
        <w:t>SparkShell</w:t>
      </w:r>
      <w:r w:rsidR="0046698A" w:rsidRPr="00E41108">
        <w:rPr>
          <w:rFonts w:ascii="Times New Roman" w:hAnsi="Times New Roman" w:cs="Times New Roman" w:hint="eastAsia"/>
        </w:rPr>
        <w:t>中</w:t>
      </w:r>
      <w:r w:rsidR="0046698A" w:rsidRPr="00E41108">
        <w:rPr>
          <w:rFonts w:ascii="Times New Roman" w:hAnsi="Times New Roman" w:cs="Times New Roman" w:hint="eastAsia"/>
        </w:rPr>
        <w:t>cluster-mode</w:t>
      </w:r>
      <w:r w:rsidR="0046698A" w:rsidRPr="00E41108">
        <w:rPr>
          <w:rFonts w:ascii="Times New Roman" w:hAnsi="Times New Roman" w:cs="Times New Roman" w:hint="eastAsia"/>
        </w:rPr>
        <w:t>方式为</w:t>
      </w:r>
      <w:r w:rsidR="0046698A" w:rsidRPr="00E41108">
        <w:rPr>
          <w:rFonts w:ascii="Times New Roman" w:hAnsi="Times New Roman" w:cs="Times New Roman" w:hint="eastAsia"/>
        </w:rPr>
        <w:t>Client</w:t>
      </w:r>
      <w:r w:rsidR="0046698A" w:rsidRPr="00E41108">
        <w:rPr>
          <w:rFonts w:ascii="Times New Roman" w:hAnsi="Times New Roman" w:cs="Times New Roman" w:hint="eastAsia"/>
        </w:rPr>
        <w:t>，</w:t>
      </w:r>
      <w:r w:rsidR="0046698A" w:rsidRPr="00E41108">
        <w:rPr>
          <w:rFonts w:ascii="Times New Roman" w:hAnsi="Times New Roman" w:cs="Times New Roman" w:hint="eastAsia"/>
        </w:rPr>
        <w:t>Driver</w:t>
      </w:r>
      <w:r w:rsidR="0046698A" w:rsidRPr="00E41108">
        <w:rPr>
          <w:rFonts w:ascii="Times New Roman" w:hAnsi="Times New Roman" w:cs="Times New Roman" w:hint="eastAsia"/>
        </w:rPr>
        <w:t>启动在</w:t>
      </w:r>
      <w:r w:rsidR="0046698A" w:rsidRPr="00E41108">
        <w:rPr>
          <w:rFonts w:ascii="Times New Roman" w:hAnsi="Times New Roman" w:cs="Times New Roman" w:hint="eastAsia"/>
        </w:rPr>
        <w:t>SparkSubmit</w:t>
      </w:r>
      <w:r w:rsidR="0046698A" w:rsidRPr="00E41108">
        <w:rPr>
          <w:rFonts w:ascii="Times New Roman" w:hAnsi="Times New Roman" w:cs="Times New Roman" w:hint="eastAsia"/>
        </w:rPr>
        <w:t>中</w:t>
      </w:r>
      <w:r w:rsidR="00AE71FA" w:rsidRPr="00E41108">
        <w:rPr>
          <w:rFonts w:ascii="Times New Roman" w:hAnsi="Times New Roman" w:cs="Times New Roman" w:hint="eastAsia"/>
        </w:rPr>
        <w:t>，在其</w:t>
      </w:r>
      <w:r w:rsidR="00AE71FA" w:rsidRPr="00E41108">
        <w:rPr>
          <w:rFonts w:ascii="Times New Roman" w:hAnsi="Times New Roman" w:cs="Times New Roman" w:hint="eastAsia"/>
        </w:rPr>
        <w:t>JVM</w:t>
      </w:r>
      <w:r w:rsidR="00AE71FA" w:rsidRPr="00E41108">
        <w:rPr>
          <w:rFonts w:ascii="Times New Roman" w:hAnsi="Times New Roman" w:cs="Times New Roman" w:hint="eastAsia"/>
        </w:rPr>
        <w:t>中，启动</w:t>
      </w:r>
      <w:r w:rsidR="00AE71FA" w:rsidRPr="00E41108">
        <w:rPr>
          <w:rFonts w:ascii="Times New Roman" w:hAnsi="Times New Roman" w:cs="Times New Roman" w:hint="eastAsia"/>
        </w:rPr>
        <w:t>Driver</w:t>
      </w:r>
      <w:r w:rsidR="00AE71FA" w:rsidRPr="00E41108">
        <w:rPr>
          <w:rFonts w:ascii="Times New Roman" w:hAnsi="Times New Roman" w:cs="Times New Roman" w:hint="eastAsia"/>
        </w:rPr>
        <w:t>程序</w:t>
      </w:r>
      <w:r w:rsidR="00607DE7" w:rsidRPr="00E41108">
        <w:rPr>
          <w:rFonts w:ascii="Times New Roman" w:hAnsi="Times New Roman" w:cs="Times New Roman" w:hint="eastAsia"/>
        </w:rPr>
        <w:t>：</w:t>
      </w:r>
      <w:r w:rsidR="00607DE7" w:rsidRPr="00E4110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org.apache.spark.repl.Main</w:t>
      </w:r>
      <w:r w:rsidRPr="00E41108">
        <w:rPr>
          <w:rFonts w:ascii="Times New Roman" w:hAnsi="Times New Roman" w:cs="Times New Roman" w:hint="eastAsia"/>
        </w:rPr>
        <w:t>，执行方法为</w:t>
      </w:r>
      <w:r>
        <w:rPr>
          <w:rFonts w:ascii="Times New Roman" w:hAnsi="Times New Roman" w:cs="Times New Roman" w:hint="eastAsia"/>
        </w:rPr>
        <w:t>SparkSubmit.runMain</w:t>
      </w:r>
      <w:r w:rsidRPr="00E41108">
        <w:rPr>
          <w:rFonts w:ascii="Times New Roman" w:hAnsi="Times New Roman" w:cs="Times New Roman" w:hint="eastAsia"/>
        </w:rPr>
        <w:t>：</w:t>
      </w:r>
    </w:p>
    <w:p w:rsidR="00101A86" w:rsidRPr="00101A86" w:rsidRDefault="00101A86" w:rsidP="00101A86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01A8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private def runMain(</w:t>
      </w:r>
    </w:p>
    <w:p w:rsidR="00101A86" w:rsidRPr="00101A86" w:rsidRDefault="00101A86" w:rsidP="00101A86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01A8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childArgs: Seq[String],</w:t>
      </w:r>
    </w:p>
    <w:p w:rsidR="00101A86" w:rsidRPr="00101A86" w:rsidRDefault="00101A86" w:rsidP="00101A86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01A8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childClasspath: Seq[String],</w:t>
      </w:r>
    </w:p>
    <w:p w:rsidR="00101A86" w:rsidRPr="00101A86" w:rsidRDefault="00101A86" w:rsidP="00101A86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01A8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sysProps: Map[String, String],</w:t>
      </w:r>
    </w:p>
    <w:p w:rsidR="00101A86" w:rsidRPr="00101A86" w:rsidRDefault="00101A86" w:rsidP="00101A86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01A8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childMainClass: String,</w:t>
      </w:r>
    </w:p>
    <w:p w:rsidR="00101A86" w:rsidRPr="00101A86" w:rsidRDefault="00101A86" w:rsidP="00101A86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01A8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verbose: Boolean): Unit = {</w:t>
      </w:r>
    </w:p>
    <w:p w:rsidR="00101A86" w:rsidRPr="00101A86" w:rsidRDefault="00101A86" w:rsidP="00101A86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01A8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ab/>
        <w:t xml:space="preserve">mainClass = Utils.classForName(childMainClass)  </w:t>
      </w:r>
    </w:p>
    <w:p w:rsidR="00101A86" w:rsidRPr="00101A86" w:rsidRDefault="00101A86" w:rsidP="00101A86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01A8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ab/>
        <w:t>if (classOf[scala.App].isAssignableFrom(mainClass)) {</w:t>
      </w:r>
    </w:p>
    <w:p w:rsidR="00101A86" w:rsidRPr="00101A86" w:rsidRDefault="00101A86" w:rsidP="00101A86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01A8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printWarning("Subclasses of scala.App may not work correctly. Use a main() method instead.")</w:t>
      </w:r>
    </w:p>
    <w:p w:rsidR="00101A86" w:rsidRPr="00101A86" w:rsidRDefault="00101A86" w:rsidP="00101A86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01A8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}</w:t>
      </w:r>
    </w:p>
    <w:p w:rsidR="00101A86" w:rsidRPr="00101A86" w:rsidRDefault="00101A86" w:rsidP="00101A86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01A8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val mainMethod = mainClass.getMethod("main", new Array[String](0).getClass)</w:t>
      </w:r>
    </w:p>
    <w:p w:rsidR="00E41108" w:rsidRPr="00101A86" w:rsidRDefault="00101A86" w:rsidP="00101A86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 w:rsidRPr="00101A8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}</w:t>
      </w:r>
    </w:p>
    <w:p w:rsidR="003A4DFE" w:rsidRDefault="003A4DFE" w:rsidP="0068529A">
      <w:pPr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</w:p>
    <w:p w:rsidR="00E41108" w:rsidRDefault="00101A86" w:rsidP="0068529A">
      <w:pPr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 w:rsidRPr="00E4110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org.apache.spark.repl.Main</w:t>
      </w:r>
      <w:r w:rsidR="003A4DFE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#main</w:t>
      </w:r>
    </w:p>
    <w:p w:rsidR="0096151A" w:rsidRPr="0096151A" w:rsidRDefault="0096151A" w:rsidP="0096151A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6151A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private[repl] def doMain(args: Array[String], _interp: SparkILoop): Unit = {</w:t>
      </w:r>
    </w:p>
    <w:p w:rsidR="0096151A" w:rsidRPr="0096151A" w:rsidRDefault="0096151A" w:rsidP="0096151A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6151A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interp = _interp</w:t>
      </w:r>
    </w:p>
    <w:p w:rsidR="0096151A" w:rsidRPr="0096151A" w:rsidRDefault="0096151A" w:rsidP="0096151A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6151A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val jars = Utils.getLocalUserJarsForShell(conf)</w:t>
      </w:r>
    </w:p>
    <w:p w:rsidR="0096151A" w:rsidRPr="0096151A" w:rsidRDefault="0096151A" w:rsidP="0096151A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6151A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// Remove file:///, file:// or file:/ scheme if exists for each jar</w:t>
      </w:r>
    </w:p>
    <w:p w:rsidR="0096151A" w:rsidRPr="0096151A" w:rsidRDefault="0096151A" w:rsidP="0096151A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6151A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.map { x =&gt; if (x.startsWith("file:")) new File(new URI(x)).getPath else x }</w:t>
      </w:r>
    </w:p>
    <w:p w:rsidR="0096151A" w:rsidRPr="0096151A" w:rsidRDefault="0096151A" w:rsidP="0096151A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6151A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.mkString(File.pathSeparator)</w:t>
      </w:r>
    </w:p>
    <w:p w:rsidR="0096151A" w:rsidRPr="0096151A" w:rsidRDefault="0096151A" w:rsidP="0096151A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6151A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val interpArguments = List(</w:t>
      </w:r>
    </w:p>
    <w:p w:rsidR="0096151A" w:rsidRPr="0096151A" w:rsidRDefault="0096151A" w:rsidP="0096151A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6151A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"-Yrepl-class-based",</w:t>
      </w:r>
    </w:p>
    <w:p w:rsidR="0096151A" w:rsidRPr="0096151A" w:rsidRDefault="0096151A" w:rsidP="0096151A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6151A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"-Yrepl-outdir", s"${outputDir.getAbsolutePath}",</w:t>
      </w:r>
    </w:p>
    <w:p w:rsidR="0096151A" w:rsidRPr="0096151A" w:rsidRDefault="0096151A" w:rsidP="0096151A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6151A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"-classpath", jars</w:t>
      </w:r>
    </w:p>
    <w:p w:rsidR="0096151A" w:rsidRPr="0096151A" w:rsidRDefault="0096151A" w:rsidP="0096151A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6151A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) ++ args.toList</w:t>
      </w:r>
    </w:p>
    <w:p w:rsidR="0096151A" w:rsidRPr="0096151A" w:rsidRDefault="0096151A" w:rsidP="0096151A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</w:p>
    <w:p w:rsidR="0096151A" w:rsidRPr="0096151A" w:rsidRDefault="0096151A" w:rsidP="0096151A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6151A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val settings = new GenericRunnerSettings(scalaOptionError)</w:t>
      </w:r>
    </w:p>
    <w:p w:rsidR="0096151A" w:rsidRPr="0096151A" w:rsidRDefault="0096151A" w:rsidP="0096151A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6151A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settings.processArguments(interpArguments, true)</w:t>
      </w:r>
    </w:p>
    <w:p w:rsidR="0096151A" w:rsidRPr="0096151A" w:rsidRDefault="0096151A" w:rsidP="0096151A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</w:p>
    <w:p w:rsidR="0096151A" w:rsidRPr="0096151A" w:rsidRDefault="0096151A" w:rsidP="0096151A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6151A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if (!hasErrors) {</w:t>
      </w:r>
    </w:p>
    <w:p w:rsidR="0096151A" w:rsidRPr="0096151A" w:rsidRDefault="0096151A" w:rsidP="0096151A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6151A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</w:t>
      </w:r>
      <w:r w:rsidRPr="00F9133F">
        <w:rPr>
          <w:rFonts w:eastAsia="宋体"/>
          <w:i/>
          <w:color w:val="FF0000"/>
          <w:kern w:val="0"/>
          <w:szCs w:val="21"/>
          <w:bdr w:val="none" w:sz="0" w:space="0" w:color="auto" w:frame="1"/>
        </w:rPr>
        <w:t>interp.process(settings)</w:t>
      </w:r>
      <w:r w:rsidRPr="0096151A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// </w:t>
      </w:r>
      <w:r w:rsidR="00F9133F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启动</w:t>
      </w:r>
      <w:r w:rsidR="00F9133F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REPL</w:t>
      </w:r>
      <w:r w:rsidR="00F9133F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，在</w:t>
      </w:r>
      <w:r w:rsidR="00F9133F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Shell</w:t>
      </w:r>
      <w:r w:rsidR="00F9133F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中输出命令并执行</w:t>
      </w:r>
    </w:p>
    <w:p w:rsidR="0096151A" w:rsidRPr="0096151A" w:rsidRDefault="0096151A" w:rsidP="0096151A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6151A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Option(sparkContext).foreach(_.stop)</w:t>
      </w:r>
    </w:p>
    <w:p w:rsidR="0096151A" w:rsidRPr="0096151A" w:rsidRDefault="0096151A" w:rsidP="0096151A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6151A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}</w:t>
      </w:r>
    </w:p>
    <w:p w:rsidR="003A4DFE" w:rsidRPr="0096151A" w:rsidRDefault="0096151A" w:rsidP="0096151A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 w:rsidRPr="0096151A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}</w:t>
      </w:r>
    </w:p>
    <w:p w:rsidR="003A4DFE" w:rsidRDefault="003A4DFE" w:rsidP="0068529A">
      <w:pPr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</w:p>
    <w:p w:rsidR="00F56EE9" w:rsidRDefault="0096151A" w:rsidP="0068529A">
      <w:pPr>
        <w:rPr>
          <w:rFonts w:ascii="Times New Roman" w:hAnsi="Times New Roman" w:cs="Times New Roman" w:hint="eastAsia"/>
        </w:rPr>
      </w:pPr>
      <w:r w:rsidRPr="0096151A">
        <w:rPr>
          <w:rFonts w:ascii="Times New Roman" w:hAnsi="Times New Roman" w:cs="Times New Roman" w:hint="eastAsia"/>
        </w:rPr>
        <w:t>Spark-Shell</w:t>
      </w:r>
      <w:r w:rsidRPr="0096151A">
        <w:rPr>
          <w:rFonts w:ascii="Times New Roman" w:hAnsi="Times New Roman" w:cs="Times New Roman" w:hint="eastAsia"/>
        </w:rPr>
        <w:t>的核心类为</w:t>
      </w:r>
      <w:r w:rsidRPr="0096151A">
        <w:rPr>
          <w:rFonts w:ascii="Times New Roman" w:hAnsi="Times New Roman" w:cs="Times New Roman" w:hint="eastAsia"/>
        </w:rPr>
        <w:t>SparkILoop</w:t>
      </w:r>
      <w:r w:rsidR="002B38C5">
        <w:rPr>
          <w:rFonts w:ascii="Times New Roman" w:hAnsi="Times New Roman" w:cs="Times New Roman" w:hint="eastAsia"/>
        </w:rPr>
        <w:t>。</w:t>
      </w:r>
      <w:r w:rsidR="002B38C5">
        <w:rPr>
          <w:rFonts w:ascii="Times New Roman" w:hAnsi="Times New Roman" w:cs="Times New Roman" w:hint="eastAsia"/>
        </w:rPr>
        <w:t>Driver</w:t>
      </w:r>
      <w:r w:rsidR="002B38C5">
        <w:rPr>
          <w:rFonts w:ascii="Times New Roman" w:hAnsi="Times New Roman" w:cs="Times New Roman" w:hint="eastAsia"/>
        </w:rPr>
        <w:t>程序主要是</w:t>
      </w:r>
      <w:r w:rsidR="002B38C5">
        <w:rPr>
          <w:rFonts w:ascii="Times New Roman" w:hAnsi="Times New Roman" w:cs="Times New Roman" w:hint="eastAsia"/>
        </w:rPr>
        <w:t>SparkContext</w:t>
      </w:r>
      <w:r w:rsidR="002B38C5">
        <w:rPr>
          <w:rFonts w:ascii="Times New Roman" w:hAnsi="Times New Roman" w:cs="Times New Roman" w:hint="eastAsia"/>
        </w:rPr>
        <w:t>（</w:t>
      </w:r>
      <w:r w:rsidR="002B38C5">
        <w:rPr>
          <w:rFonts w:ascii="Times New Roman" w:hAnsi="Times New Roman" w:cs="Times New Roman" w:hint="eastAsia"/>
        </w:rPr>
        <w:t>SparkSession</w:t>
      </w:r>
      <w:r w:rsidR="002B38C5">
        <w:rPr>
          <w:rFonts w:ascii="Times New Roman" w:hAnsi="Times New Roman" w:cs="Times New Roman" w:hint="eastAsia"/>
        </w:rPr>
        <w:t>）</w:t>
      </w:r>
      <w:r w:rsidR="00F56EE9">
        <w:rPr>
          <w:rFonts w:ascii="Times New Roman" w:hAnsi="Times New Roman" w:cs="Times New Roman" w:hint="eastAsia"/>
        </w:rPr>
        <w:t>，主要模块为</w:t>
      </w:r>
      <w:r w:rsidR="00F56EE9">
        <w:rPr>
          <w:rFonts w:ascii="Times New Roman" w:hAnsi="Times New Roman" w:cs="Times New Roman" w:hint="eastAsia"/>
        </w:rPr>
        <w:t>DAGScheduler</w:t>
      </w:r>
      <w:r w:rsidR="00F56EE9">
        <w:rPr>
          <w:rFonts w:ascii="Times New Roman" w:hAnsi="Times New Roman" w:cs="Times New Roman" w:hint="eastAsia"/>
        </w:rPr>
        <w:t>和</w:t>
      </w:r>
      <w:r w:rsidR="00F56EE9">
        <w:rPr>
          <w:rFonts w:ascii="Times New Roman" w:hAnsi="Times New Roman" w:cs="Times New Roman" w:hint="eastAsia"/>
        </w:rPr>
        <w:t>TaskScheduler</w:t>
      </w:r>
      <w:r w:rsidR="00F56EE9">
        <w:rPr>
          <w:rFonts w:ascii="Times New Roman" w:hAnsi="Times New Roman" w:cs="Times New Roman" w:hint="eastAsia"/>
        </w:rPr>
        <w:t>，其他如下图所示：</w:t>
      </w:r>
    </w:p>
    <w:p w:rsidR="00F56EE9" w:rsidRDefault="00F56EE9" w:rsidP="007724A3">
      <w:pPr>
        <w:jc w:val="center"/>
        <w:rPr>
          <w:rFonts w:ascii="Times New Roman" w:hAnsi="Times New Roman" w:cs="Times New Roman" w:hint="eastAsia"/>
        </w:rPr>
      </w:pPr>
      <w:bookmarkStart w:id="0" w:name="_GoBack"/>
      <w:r>
        <w:rPr>
          <w:noProof/>
        </w:rPr>
        <w:drawing>
          <wp:inline distT="0" distB="0" distL="0" distR="0">
            <wp:extent cx="4636955" cy="5061592"/>
            <wp:effectExtent l="0" t="0" r="0" b="0"/>
            <wp:docPr id="1" name="图片 1" descr="spark drive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spark driver.pn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37136" cy="50617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0"/>
    </w:p>
    <w:p w:rsidR="002B38C5" w:rsidRDefault="002B38C5" w:rsidP="0068529A">
      <w:pPr>
        <w:rPr>
          <w:rFonts w:ascii="Times New Roman" w:hAnsi="Times New Roman" w:cs="Times New Roman" w:hint="eastAsia"/>
        </w:rPr>
      </w:pPr>
    </w:p>
    <w:p w:rsidR="0096151A" w:rsidRPr="0096151A" w:rsidRDefault="0096151A" w:rsidP="0068529A">
      <w:pPr>
        <w:rPr>
          <w:rFonts w:ascii="Times New Roman" w:hAnsi="Times New Roman" w:cs="Times New Roman" w:hint="eastAsia"/>
        </w:rPr>
      </w:pPr>
    </w:p>
    <w:p w:rsidR="003A4DFE" w:rsidRDefault="003A4DFE" w:rsidP="0068529A">
      <w:pPr>
        <w:rPr>
          <w:rFonts w:ascii="Times New Roman" w:hAnsi="Times New Roman" w:cs="Times New Roman" w:hint="eastAsia"/>
        </w:rPr>
      </w:pPr>
    </w:p>
    <w:p w:rsidR="00101A86" w:rsidRDefault="00101A86" w:rsidP="0068529A">
      <w:pPr>
        <w:rPr>
          <w:rFonts w:ascii="Times New Roman" w:hAnsi="Times New Roman" w:cs="Times New Roman" w:hint="eastAsia"/>
        </w:rPr>
      </w:pPr>
    </w:p>
    <w:p w:rsidR="00F56EE9" w:rsidRDefault="00F56EE9" w:rsidP="0068529A">
      <w:pPr>
        <w:rPr>
          <w:rFonts w:ascii="Times New Roman" w:hAnsi="Times New Roman" w:cs="Times New Roman" w:hint="eastAsia"/>
        </w:rPr>
      </w:pPr>
    </w:p>
    <w:p w:rsidR="00F56EE9" w:rsidRPr="00E41108" w:rsidRDefault="00F56EE9" w:rsidP="0068529A">
      <w:pPr>
        <w:rPr>
          <w:rFonts w:ascii="Times New Roman" w:hAnsi="Times New Roman" w:cs="Times New Roman" w:hint="eastAsia"/>
        </w:rPr>
      </w:pPr>
    </w:p>
    <w:p w:rsidR="001059D9" w:rsidRDefault="00E41108" w:rsidP="0068529A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lastRenderedPageBreak/>
        <w:t>5</w:t>
      </w:r>
      <w:r w:rsidR="001059D9">
        <w:rPr>
          <w:rFonts w:ascii="Times New Roman" w:hAnsi="Times New Roman" w:cs="Times New Roman" w:hint="eastAsia"/>
        </w:rPr>
        <w:t>）</w:t>
      </w:r>
      <w:r w:rsidR="001059D9">
        <w:rPr>
          <w:rFonts w:ascii="Times New Roman" w:hAnsi="Times New Roman" w:cs="Times New Roman" w:hint="eastAsia"/>
        </w:rPr>
        <w:t>AM</w:t>
      </w:r>
      <w:r w:rsidR="001059D9">
        <w:rPr>
          <w:rFonts w:ascii="Times New Roman" w:hAnsi="Times New Roman" w:cs="Times New Roman" w:hint="eastAsia"/>
        </w:rPr>
        <w:t>启动后，会向</w:t>
      </w:r>
      <w:r w:rsidR="001059D9">
        <w:rPr>
          <w:rFonts w:ascii="Times New Roman" w:hAnsi="Times New Roman" w:cs="Times New Roman" w:hint="eastAsia"/>
        </w:rPr>
        <w:t>Driver</w:t>
      </w:r>
      <w:r w:rsidR="001059D9">
        <w:rPr>
          <w:rFonts w:ascii="Times New Roman" w:hAnsi="Times New Roman" w:cs="Times New Roman" w:hint="eastAsia"/>
        </w:rPr>
        <w:t>注册，代码如下：</w:t>
      </w:r>
    </w:p>
    <w:p w:rsidR="001059D9" w:rsidRPr="001059D9" w:rsidRDefault="001059D9" w:rsidP="001059D9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059D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def register(</w:t>
      </w:r>
    </w:p>
    <w:p w:rsidR="001059D9" w:rsidRPr="001059D9" w:rsidRDefault="001059D9" w:rsidP="001059D9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059D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driverUrl: String,</w:t>
      </w:r>
    </w:p>
    <w:p w:rsidR="001059D9" w:rsidRPr="001059D9" w:rsidRDefault="001059D9" w:rsidP="001059D9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059D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driverRef: RpcEndpointRef,</w:t>
      </w:r>
    </w:p>
    <w:p w:rsidR="001059D9" w:rsidRPr="001059D9" w:rsidRDefault="001059D9" w:rsidP="001059D9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059D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conf: YarnConfiguration,</w:t>
      </w:r>
    </w:p>
    <w:p w:rsidR="001059D9" w:rsidRPr="001059D9" w:rsidRDefault="001059D9" w:rsidP="001059D9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059D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sparkConf: SparkConf,</w:t>
      </w:r>
    </w:p>
    <w:p w:rsidR="001059D9" w:rsidRPr="001059D9" w:rsidRDefault="001059D9" w:rsidP="001059D9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059D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uiAddress: Option[String],</w:t>
      </w:r>
    </w:p>
    <w:p w:rsidR="001059D9" w:rsidRPr="001059D9" w:rsidRDefault="001059D9" w:rsidP="001059D9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059D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uiHistoryAddress: String,</w:t>
      </w:r>
    </w:p>
    <w:p w:rsidR="001059D9" w:rsidRPr="001059D9" w:rsidRDefault="001059D9" w:rsidP="001059D9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059D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securityMgr: SecurityManager,</w:t>
      </w:r>
    </w:p>
    <w:p w:rsidR="001059D9" w:rsidRPr="001059D9" w:rsidRDefault="001059D9" w:rsidP="001059D9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059D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localResources: Map[String, LocalResource]</w:t>
      </w:r>
    </w:p>
    <w:p w:rsidR="001059D9" w:rsidRPr="001059D9" w:rsidRDefault="001059D9" w:rsidP="001059D9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059D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): YarnAllocator = {</w:t>
      </w:r>
    </w:p>
    <w:p w:rsidR="001059D9" w:rsidRPr="001059D9" w:rsidRDefault="001059D9" w:rsidP="001059D9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059D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amClient = AMRMClient.createAMRMClient()</w:t>
      </w:r>
    </w:p>
    <w:p w:rsidR="001059D9" w:rsidRPr="001059D9" w:rsidRDefault="001059D9" w:rsidP="001059D9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059D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amClient.init(conf)</w:t>
      </w:r>
    </w:p>
    <w:p w:rsidR="001059D9" w:rsidRPr="001059D9" w:rsidRDefault="001059D9" w:rsidP="001059D9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059D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amClient.start()</w:t>
      </w:r>
    </w:p>
    <w:p w:rsidR="001059D9" w:rsidRPr="001059D9" w:rsidRDefault="001059D9" w:rsidP="001059D9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059D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this.uiHistoryAddress = uiHistoryAddress</w:t>
      </w:r>
    </w:p>
    <w:p w:rsidR="001059D9" w:rsidRPr="001059D9" w:rsidRDefault="001059D9" w:rsidP="001059D9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</w:p>
    <w:p w:rsidR="001059D9" w:rsidRPr="001059D9" w:rsidRDefault="001059D9" w:rsidP="001059D9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059D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val trackingUrl = uiAddress.getOrElse {</w:t>
      </w:r>
    </w:p>
    <w:p w:rsidR="001059D9" w:rsidRPr="001059D9" w:rsidRDefault="001059D9" w:rsidP="001059D9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059D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if (sparkConf.get(ALLOW_HISTORY_SERVER_TRACKING_URL)) uiHistoryAddress else ""</w:t>
      </w:r>
    </w:p>
    <w:p w:rsidR="001059D9" w:rsidRPr="001059D9" w:rsidRDefault="001059D9" w:rsidP="001059D9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059D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}</w:t>
      </w:r>
    </w:p>
    <w:p w:rsidR="001059D9" w:rsidRPr="001059D9" w:rsidRDefault="001059D9" w:rsidP="001059D9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</w:p>
    <w:p w:rsidR="001059D9" w:rsidRPr="001059D9" w:rsidRDefault="001059D9" w:rsidP="001059D9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059D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logInfo("Registering the ApplicationMaster")</w:t>
      </w:r>
    </w:p>
    <w:p w:rsidR="001059D9" w:rsidRPr="001059D9" w:rsidRDefault="001059D9" w:rsidP="001059D9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059D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synchronized {</w:t>
      </w:r>
    </w:p>
    <w:p w:rsidR="001059D9" w:rsidRPr="001059D9" w:rsidRDefault="001059D9" w:rsidP="001059D9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059D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amClient.registerApplicationMaster(Utils.localHostName(), 0, trackingUrl)</w:t>
      </w:r>
    </w:p>
    <w:p w:rsidR="001059D9" w:rsidRPr="001059D9" w:rsidRDefault="001059D9" w:rsidP="001059D9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059D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registered = true</w:t>
      </w:r>
    </w:p>
    <w:p w:rsidR="001059D9" w:rsidRPr="001059D9" w:rsidRDefault="001059D9" w:rsidP="001059D9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059D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}</w:t>
      </w:r>
    </w:p>
    <w:p w:rsidR="001059D9" w:rsidRPr="001059D9" w:rsidRDefault="001059D9" w:rsidP="001059D9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059D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new YarnAllocator(driverUrl, driverRef, conf, sparkConf, amClient, getAttemptId(), securityMgr,</w:t>
      </w:r>
    </w:p>
    <w:p w:rsidR="001059D9" w:rsidRPr="001059D9" w:rsidRDefault="001059D9" w:rsidP="001059D9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059D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localResources, new SparkRackResolver())</w:t>
      </w:r>
    </w:p>
    <w:p w:rsidR="001059D9" w:rsidRPr="001059D9" w:rsidRDefault="001059D9" w:rsidP="001059D9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 w:rsidRPr="001059D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}</w:t>
      </w:r>
    </w:p>
    <w:p w:rsidR="001059D9" w:rsidRDefault="001059D9" w:rsidP="001059D9">
      <w:pPr>
        <w:rPr>
          <w:rFonts w:ascii="Times New Roman" w:hAnsi="Times New Roman" w:cs="Times New Roman" w:hint="eastAsia"/>
        </w:rPr>
      </w:pPr>
    </w:p>
    <w:p w:rsidR="001059D9" w:rsidRPr="00942FEB" w:rsidRDefault="001059D9" w:rsidP="001059D9">
      <w:pPr>
        <w:rPr>
          <w:rFonts w:ascii="Times New Roman" w:hAnsi="Times New Roman" w:cs="Times New Roman" w:hint="eastAsia"/>
        </w:rPr>
      </w:pPr>
    </w:p>
    <w:p w:rsidR="0068529A" w:rsidRPr="00DF7D01" w:rsidRDefault="0068529A" w:rsidP="0068529A">
      <w:pPr>
        <w:rPr>
          <w:rFonts w:ascii="Times New Roman" w:hAnsi="Times New Roman" w:cs="Times New Roman" w:hint="eastAsia"/>
        </w:rPr>
      </w:pPr>
    </w:p>
    <w:sectPr w:rsidR="0068529A" w:rsidRPr="00DF7D0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0F75470"/>
    <w:multiLevelType w:val="hybridMultilevel"/>
    <w:tmpl w:val="13E6ADEA"/>
    <w:lvl w:ilvl="0" w:tplc="24621698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54D83C83"/>
    <w:multiLevelType w:val="hybridMultilevel"/>
    <w:tmpl w:val="20305822"/>
    <w:lvl w:ilvl="0" w:tplc="E39EAD7C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A1666"/>
    <w:rsid w:val="00031BD5"/>
    <w:rsid w:val="00072B16"/>
    <w:rsid w:val="000E25F9"/>
    <w:rsid w:val="00101A86"/>
    <w:rsid w:val="001059D9"/>
    <w:rsid w:val="001E7152"/>
    <w:rsid w:val="002451FB"/>
    <w:rsid w:val="002667F3"/>
    <w:rsid w:val="002A1666"/>
    <w:rsid w:val="002B38C5"/>
    <w:rsid w:val="002D4E16"/>
    <w:rsid w:val="002F5A49"/>
    <w:rsid w:val="00301107"/>
    <w:rsid w:val="003A4DFE"/>
    <w:rsid w:val="003C7847"/>
    <w:rsid w:val="003D426B"/>
    <w:rsid w:val="003D6F19"/>
    <w:rsid w:val="003F785E"/>
    <w:rsid w:val="0046698A"/>
    <w:rsid w:val="00484751"/>
    <w:rsid w:val="004956F0"/>
    <w:rsid w:val="004B7814"/>
    <w:rsid w:val="005409F7"/>
    <w:rsid w:val="00607DE7"/>
    <w:rsid w:val="006604F9"/>
    <w:rsid w:val="0066744C"/>
    <w:rsid w:val="00684E9E"/>
    <w:rsid w:val="0068529A"/>
    <w:rsid w:val="00735597"/>
    <w:rsid w:val="00757F54"/>
    <w:rsid w:val="007724A3"/>
    <w:rsid w:val="007B2DC1"/>
    <w:rsid w:val="008137F9"/>
    <w:rsid w:val="00832114"/>
    <w:rsid w:val="00837D8A"/>
    <w:rsid w:val="008D41D4"/>
    <w:rsid w:val="00942FEB"/>
    <w:rsid w:val="009433A3"/>
    <w:rsid w:val="0096151A"/>
    <w:rsid w:val="009E3491"/>
    <w:rsid w:val="00A068CC"/>
    <w:rsid w:val="00A135A8"/>
    <w:rsid w:val="00A438FF"/>
    <w:rsid w:val="00A80918"/>
    <w:rsid w:val="00AD5BC5"/>
    <w:rsid w:val="00AE71FA"/>
    <w:rsid w:val="00B27BDA"/>
    <w:rsid w:val="00B81AEC"/>
    <w:rsid w:val="00BE5C88"/>
    <w:rsid w:val="00C50A1B"/>
    <w:rsid w:val="00C60897"/>
    <w:rsid w:val="00C9300C"/>
    <w:rsid w:val="00CA0485"/>
    <w:rsid w:val="00D83BFC"/>
    <w:rsid w:val="00DB6C84"/>
    <w:rsid w:val="00DD31F3"/>
    <w:rsid w:val="00DF7D01"/>
    <w:rsid w:val="00E00A91"/>
    <w:rsid w:val="00E41108"/>
    <w:rsid w:val="00E518B2"/>
    <w:rsid w:val="00E84BA1"/>
    <w:rsid w:val="00F25063"/>
    <w:rsid w:val="00F56EE9"/>
    <w:rsid w:val="00F9133F"/>
    <w:rsid w:val="00FD271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AD5BC5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AD5BC5"/>
    <w:rPr>
      <w:rFonts w:asciiTheme="majorHAnsi" w:eastAsia="宋体" w:hAnsiTheme="majorHAnsi" w:cstheme="majorBidi"/>
      <w:b/>
      <w:bCs/>
      <w:sz w:val="32"/>
      <w:szCs w:val="32"/>
    </w:rPr>
  </w:style>
  <w:style w:type="paragraph" w:styleId="a4">
    <w:name w:val="List Paragraph"/>
    <w:basedOn w:val="a"/>
    <w:uiPriority w:val="34"/>
    <w:qFormat/>
    <w:rsid w:val="00C60897"/>
    <w:pPr>
      <w:ind w:firstLineChars="200" w:firstLine="420"/>
    </w:pPr>
  </w:style>
  <w:style w:type="paragraph" w:styleId="HTML">
    <w:name w:val="HTML Preformatted"/>
    <w:basedOn w:val="a"/>
    <w:link w:val="HTMLChar"/>
    <w:uiPriority w:val="99"/>
    <w:semiHidden/>
    <w:unhideWhenUsed/>
    <w:rsid w:val="008D41D4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8D41D4"/>
    <w:rPr>
      <w:rFonts w:ascii="宋体" w:eastAsia="宋体" w:hAnsi="宋体" w:cs="宋体"/>
      <w:kern w:val="0"/>
      <w:sz w:val="24"/>
      <w:szCs w:val="24"/>
    </w:rPr>
  </w:style>
  <w:style w:type="paragraph" w:styleId="a5">
    <w:name w:val="Balloon Text"/>
    <w:basedOn w:val="a"/>
    <w:link w:val="Char0"/>
    <w:uiPriority w:val="99"/>
    <w:semiHidden/>
    <w:unhideWhenUsed/>
    <w:rsid w:val="00F56EE9"/>
    <w:rPr>
      <w:sz w:val="18"/>
      <w:szCs w:val="18"/>
    </w:rPr>
  </w:style>
  <w:style w:type="character" w:customStyle="1" w:styleId="Char0">
    <w:name w:val="批注框文本 Char"/>
    <w:basedOn w:val="a0"/>
    <w:link w:val="a5"/>
    <w:uiPriority w:val="99"/>
    <w:semiHidden/>
    <w:rsid w:val="00F56EE9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AD5BC5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AD5BC5"/>
    <w:rPr>
      <w:rFonts w:asciiTheme="majorHAnsi" w:eastAsia="宋体" w:hAnsiTheme="majorHAnsi" w:cstheme="majorBidi"/>
      <w:b/>
      <w:bCs/>
      <w:sz w:val="32"/>
      <w:szCs w:val="32"/>
    </w:rPr>
  </w:style>
  <w:style w:type="paragraph" w:styleId="a4">
    <w:name w:val="List Paragraph"/>
    <w:basedOn w:val="a"/>
    <w:uiPriority w:val="34"/>
    <w:qFormat/>
    <w:rsid w:val="00C60897"/>
    <w:pPr>
      <w:ind w:firstLineChars="200" w:firstLine="420"/>
    </w:pPr>
  </w:style>
  <w:style w:type="paragraph" w:styleId="HTML">
    <w:name w:val="HTML Preformatted"/>
    <w:basedOn w:val="a"/>
    <w:link w:val="HTMLChar"/>
    <w:uiPriority w:val="99"/>
    <w:semiHidden/>
    <w:unhideWhenUsed/>
    <w:rsid w:val="008D41D4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8D41D4"/>
    <w:rPr>
      <w:rFonts w:ascii="宋体" w:eastAsia="宋体" w:hAnsi="宋体" w:cs="宋体"/>
      <w:kern w:val="0"/>
      <w:sz w:val="24"/>
      <w:szCs w:val="24"/>
    </w:rPr>
  </w:style>
  <w:style w:type="paragraph" w:styleId="a5">
    <w:name w:val="Balloon Text"/>
    <w:basedOn w:val="a"/>
    <w:link w:val="Char0"/>
    <w:uiPriority w:val="99"/>
    <w:semiHidden/>
    <w:unhideWhenUsed/>
    <w:rsid w:val="00F56EE9"/>
    <w:rPr>
      <w:sz w:val="18"/>
      <w:szCs w:val="18"/>
    </w:rPr>
  </w:style>
  <w:style w:type="character" w:customStyle="1" w:styleId="Char0">
    <w:name w:val="批注框文本 Char"/>
    <w:basedOn w:val="a0"/>
    <w:link w:val="a5"/>
    <w:uiPriority w:val="99"/>
    <w:semiHidden/>
    <w:rsid w:val="00F56EE9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492137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7183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6434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2380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10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27</TotalTime>
  <Pages>7</Pages>
  <Words>1192</Words>
  <Characters>6797</Characters>
  <Application>Microsoft Office Word</Application>
  <DocSecurity>0</DocSecurity>
  <Lines>56</Lines>
  <Paragraphs>15</Paragraphs>
  <ScaleCrop>false</ScaleCrop>
  <Company/>
  <LinksUpToDate>false</LinksUpToDate>
  <CharactersWithSpaces>797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ys</dc:creator>
  <cp:keywords/>
  <dc:description/>
  <cp:lastModifiedBy>fys</cp:lastModifiedBy>
  <cp:revision>73</cp:revision>
  <dcterms:created xsi:type="dcterms:W3CDTF">2017-12-18T12:49:00Z</dcterms:created>
  <dcterms:modified xsi:type="dcterms:W3CDTF">2017-12-18T18:17:00Z</dcterms:modified>
</cp:coreProperties>
</file>